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0" w:name="_Toc196552600"/>
      <w:bookmarkStart w:id="1" w:name="_Toc196552659"/>
      <w:bookmarkStart w:id="2" w:name="_Toc196552674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Правительство Санкт-Петербурга</w:t>
      </w:r>
      <w:bookmarkEnd w:id="0"/>
      <w:bookmarkEnd w:id="1"/>
      <w:bookmarkEnd w:id="2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3" w:name="_Toc196552601"/>
      <w:bookmarkStart w:id="4" w:name="_Toc196552660"/>
      <w:bookmarkStart w:id="5" w:name="_Toc196552675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Комитет по науке и высшей школе</w:t>
      </w:r>
      <w:bookmarkEnd w:id="3"/>
      <w:bookmarkEnd w:id="4"/>
      <w:bookmarkEnd w:id="5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6" w:name="_Toc196552602"/>
      <w:bookmarkStart w:id="7" w:name="_Toc196552661"/>
      <w:bookmarkStart w:id="8" w:name="_Toc196552676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Санкт-Петербургское государственное бюджетное профессиональное образовательное учреждение</w:t>
      </w:r>
      <w:bookmarkEnd w:id="6"/>
      <w:bookmarkEnd w:id="7"/>
      <w:bookmarkEnd w:id="8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9" w:name="_Toc196552603"/>
      <w:bookmarkStart w:id="10" w:name="_Toc196552662"/>
      <w:bookmarkStart w:id="11" w:name="_Toc196552677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«Политехнический колледж городского хозяйства»</w:t>
      </w:r>
      <w:bookmarkEnd w:id="9"/>
      <w:bookmarkEnd w:id="10"/>
      <w:bookmarkEnd w:id="11"/>
    </w:p>
    <w:p w:rsidR="007D1FFB" w:rsidRDefault="007D1FFB" w:rsidP="002213E5">
      <w:pPr>
        <w:suppressAutoHyphens/>
        <w:ind w:firstLine="0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253ABC" w:rsidRDefault="00253ABC" w:rsidP="002213E5">
      <w:pPr>
        <w:suppressAutoHyphens/>
        <w:ind w:firstLine="0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253ABC" w:rsidRPr="007D1FFB" w:rsidRDefault="00253ABC" w:rsidP="002213E5">
      <w:pPr>
        <w:suppressAutoHyphens/>
        <w:ind w:firstLine="0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 w:val="32"/>
          <w:szCs w:val="32"/>
          <w:lang w:eastAsia="ru-RU"/>
        </w:rPr>
      </w:pPr>
      <w:bookmarkStart w:id="12" w:name="_Toc196552604"/>
      <w:bookmarkStart w:id="13" w:name="_Toc196552663"/>
      <w:bookmarkStart w:id="14" w:name="_Toc196552678"/>
      <w:r w:rsidRPr="007D1FFB">
        <w:rPr>
          <w:rFonts w:eastAsia="Times New Roman" w:cs="Times New Roman"/>
          <w:b/>
          <w:color w:val="000000"/>
          <w:position w:val="-1"/>
          <w:sz w:val="32"/>
          <w:szCs w:val="32"/>
          <w:lang w:eastAsia="ru-RU"/>
        </w:rPr>
        <w:t>КУРСОВОЙ ПРОЕКТ</w:t>
      </w:r>
      <w:bookmarkEnd w:id="12"/>
      <w:bookmarkEnd w:id="13"/>
      <w:bookmarkEnd w:id="14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b/>
          <w:color w:val="000000"/>
          <w:position w:val="-1"/>
          <w:szCs w:val="28"/>
          <w:lang w:eastAsia="ru-RU"/>
        </w:rPr>
      </w:pPr>
      <w:bookmarkStart w:id="15" w:name="_Toc196552605"/>
      <w:bookmarkStart w:id="16" w:name="_Toc196552664"/>
      <w:bookmarkStart w:id="17" w:name="_Toc196552679"/>
      <w:r w:rsidRPr="007D1FFB">
        <w:rPr>
          <w:rFonts w:eastAsia="Times New Roman" w:cs="Times New Roman"/>
          <w:b/>
          <w:color w:val="000000"/>
          <w:position w:val="-1"/>
          <w:szCs w:val="28"/>
          <w:lang w:eastAsia="ru-RU"/>
        </w:rPr>
        <w:t>Администрирование КС областной больницы</w:t>
      </w:r>
      <w:bookmarkEnd w:id="15"/>
      <w:bookmarkEnd w:id="16"/>
      <w:bookmarkEnd w:id="17"/>
    </w:p>
    <w:p w:rsidR="007D1FFB" w:rsidRPr="007D1FFB" w:rsidRDefault="007D1FFB" w:rsidP="002213E5">
      <w:pPr>
        <w:suppressAutoHyphens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0"/>
          <w:szCs w:val="20"/>
          <w:lang w:eastAsia="ru-RU"/>
        </w:rPr>
      </w:pPr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18" w:name="_Toc196552606"/>
      <w:bookmarkStart w:id="19" w:name="_Toc196552665"/>
      <w:bookmarkStart w:id="20" w:name="_Toc196552680"/>
      <w:r w:rsidRPr="007D1FFB">
        <w:rPr>
          <w:rFonts w:eastAsia="Times New Roman" w:cs="Times New Roman"/>
          <w:b/>
          <w:color w:val="000000"/>
          <w:position w:val="-1"/>
          <w:sz w:val="32"/>
          <w:szCs w:val="32"/>
          <w:lang w:eastAsia="ru-RU"/>
        </w:rPr>
        <w:t>ЛИСТ УТВЕРЖДЕНИЯ</w:t>
      </w:r>
      <w:bookmarkEnd w:id="18"/>
      <w:bookmarkEnd w:id="19"/>
      <w:bookmarkEnd w:id="20"/>
    </w:p>
    <w:p w:rsidR="007D1FFB" w:rsidRPr="00743F3F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u w:val="single"/>
          <w:lang w:eastAsia="ru-RU"/>
        </w:rPr>
      </w:pPr>
      <w:bookmarkStart w:id="21" w:name="_Toc196552607"/>
      <w:bookmarkStart w:id="22" w:name="_Toc196552666"/>
      <w:bookmarkStart w:id="23" w:name="_Toc196552681"/>
      <w:r w:rsidRPr="00743F3F">
        <w:rPr>
          <w:rFonts w:eastAsia="Times New Roman" w:cs="Times New Roman"/>
          <w:color w:val="000000"/>
          <w:position w:val="-1"/>
          <w:szCs w:val="28"/>
          <w:u w:val="single"/>
          <w:lang w:eastAsia="ru-RU"/>
        </w:rPr>
        <w:t>ПКГХ 09.02.06 СА-22-2. 062-22-ЛУ</w:t>
      </w:r>
      <w:bookmarkEnd w:id="21"/>
      <w:bookmarkEnd w:id="22"/>
      <w:bookmarkEnd w:id="23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tbl>
      <w:tblPr>
        <w:tblW w:w="10035" w:type="dxa"/>
        <w:tblInd w:w="-108" w:type="dxa"/>
        <w:tblLayout w:type="fixed"/>
        <w:tblLook w:val="04A0" w:firstRow="1" w:lastRow="0" w:firstColumn="1" w:lastColumn="0" w:noHBand="0" w:noVBand="1"/>
      </w:tblPr>
      <w:tblGrid>
        <w:gridCol w:w="4079"/>
        <w:gridCol w:w="5956"/>
      </w:tblGrid>
      <w:tr w:rsidR="007D1FFB" w:rsidRPr="007D1FFB" w:rsidTr="007D1FFB">
        <w:tc>
          <w:tcPr>
            <w:tcW w:w="4077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  <w:tc>
          <w:tcPr>
            <w:tcW w:w="5954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firstLine="0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 xml:space="preserve">                            </w:t>
            </w:r>
            <w:bookmarkStart w:id="24" w:name="_Toc196552608"/>
            <w:bookmarkStart w:id="25" w:name="_Toc196552667"/>
            <w:bookmarkStart w:id="26" w:name="_Toc196552682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>Студент</w:t>
            </w:r>
            <w:bookmarkEnd w:id="24"/>
            <w:bookmarkEnd w:id="25"/>
            <w:bookmarkEnd w:id="26"/>
          </w:p>
          <w:p w:rsidR="007D1FFB" w:rsidRPr="007D1FFB" w:rsidRDefault="007D1FFB" w:rsidP="002213E5">
            <w:pPr>
              <w:suppressAutoHyphens/>
              <w:ind w:left="2" w:hangingChars="1" w:hanging="2"/>
              <w:jc w:val="center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 xml:space="preserve">                           </w:t>
            </w:r>
            <w:bookmarkStart w:id="27" w:name="_Toc196552609"/>
            <w:bookmarkStart w:id="28" w:name="_Toc196552668"/>
            <w:bookmarkStart w:id="29" w:name="_Toc196552683"/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_________________(</w:t>
            </w:r>
            <w:r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Краснов С.Е</w:t>
            </w: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.)</w:t>
            </w:r>
            <w:bookmarkEnd w:id="27"/>
            <w:bookmarkEnd w:id="28"/>
            <w:bookmarkEnd w:id="29"/>
          </w:p>
          <w:p w:rsidR="007D1FFB" w:rsidRPr="007D1FFB" w:rsidRDefault="007D1FFB" w:rsidP="002213E5">
            <w:pPr>
              <w:suppressAutoHyphens/>
              <w:ind w:left="3" w:hangingChars="1" w:hanging="3"/>
              <w:jc w:val="center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  <w:bookmarkStart w:id="30" w:name="_Toc196552610"/>
            <w:bookmarkStart w:id="31" w:name="_Toc196552669"/>
            <w:bookmarkStart w:id="32" w:name="_Toc196552684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>Руководитель</w:t>
            </w:r>
            <w:bookmarkEnd w:id="30"/>
            <w:bookmarkEnd w:id="31"/>
            <w:bookmarkEnd w:id="32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 xml:space="preserve"> </w:t>
            </w:r>
          </w:p>
          <w:p w:rsidR="007D1FFB" w:rsidRPr="007D1FFB" w:rsidRDefault="007D1FFB" w:rsidP="002213E5">
            <w:pPr>
              <w:suppressAutoHyphens/>
              <w:ind w:left="2" w:hangingChars="1" w:hanging="2"/>
              <w:jc w:val="center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 xml:space="preserve">                              </w:t>
            </w:r>
            <w:bookmarkStart w:id="33" w:name="_Toc196552611"/>
            <w:bookmarkStart w:id="34" w:name="_Toc196552670"/>
            <w:bookmarkStart w:id="35" w:name="_Toc196552685"/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_________________(Травкина Ю.И)</w:t>
            </w:r>
            <w:bookmarkEnd w:id="33"/>
            <w:bookmarkEnd w:id="34"/>
            <w:bookmarkEnd w:id="35"/>
          </w:p>
          <w:p w:rsidR="007D1FFB" w:rsidRPr="007D1FFB" w:rsidRDefault="007D1FFB" w:rsidP="002213E5">
            <w:pPr>
              <w:suppressAutoHyphens/>
              <w:ind w:left="3" w:hangingChars="1" w:hanging="3"/>
              <w:jc w:val="right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2" w:hangingChars="1" w:hanging="2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</w:p>
        </w:tc>
      </w:tr>
      <w:tr w:rsidR="007D1FFB" w:rsidRPr="007D1FFB" w:rsidTr="007D1FFB">
        <w:tc>
          <w:tcPr>
            <w:tcW w:w="4077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  <w:tc>
          <w:tcPr>
            <w:tcW w:w="5954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</w:tr>
    </w:tbl>
    <w:p w:rsidR="007D1FFB" w:rsidRPr="007D1FFB" w:rsidRDefault="007D1FFB" w:rsidP="002213E5">
      <w:pPr>
        <w:suppressAutoHyphens/>
        <w:ind w:left="3" w:hangingChars="1" w:hanging="3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spacing w:line="240" w:lineRule="auto"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bookmarkStart w:id="36" w:name="_Toc196552612"/>
      <w:bookmarkStart w:id="37" w:name="_Toc196552671"/>
      <w:bookmarkStart w:id="38" w:name="_Toc196552686"/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Санкт-Петербург</w:t>
      </w:r>
      <w:bookmarkEnd w:id="36"/>
      <w:bookmarkEnd w:id="37"/>
      <w:bookmarkEnd w:id="38"/>
    </w:p>
    <w:p w:rsidR="007D1FFB" w:rsidRPr="007D1FFB" w:rsidRDefault="007D1FFB" w:rsidP="002213E5">
      <w:pPr>
        <w:suppressAutoHyphens/>
        <w:spacing w:line="240" w:lineRule="auto"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bookmarkStart w:id="39" w:name="_heading=h.30j0zll"/>
      <w:bookmarkStart w:id="40" w:name="_Toc196552613"/>
      <w:bookmarkStart w:id="41" w:name="_Toc196552672"/>
      <w:bookmarkStart w:id="42" w:name="_Toc196552687"/>
      <w:bookmarkEnd w:id="39"/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20</w:t>
      </w:r>
      <w:r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25</w:t>
      </w:r>
      <w:bookmarkEnd w:id="40"/>
      <w:bookmarkEnd w:id="41"/>
      <w:bookmarkEnd w:id="42"/>
    </w:p>
    <w:p w:rsidR="007D1FFB" w:rsidRPr="007D1FFB" w:rsidRDefault="007D1FFB" w:rsidP="007D1FFB">
      <w:pPr>
        <w:spacing w:line="240" w:lineRule="auto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br w:type="page"/>
      </w:r>
    </w:p>
    <w:sdt>
      <w:sdtPr>
        <w:rPr>
          <w:rFonts w:eastAsiaTheme="minorHAnsi" w:cstheme="minorBidi"/>
          <w:b w:val="0"/>
          <w:bCs w:val="0"/>
          <w:caps w:val="0"/>
          <w:szCs w:val="22"/>
          <w:lang w:eastAsia="en-US"/>
        </w:rPr>
        <w:id w:val="28459353"/>
        <w:docPartObj>
          <w:docPartGallery w:val="Table of Contents"/>
          <w:docPartUnique/>
        </w:docPartObj>
      </w:sdtPr>
      <w:sdtEndPr/>
      <w:sdtContent>
        <w:p w:rsidR="002213E5" w:rsidRPr="002213E5" w:rsidRDefault="002213E5" w:rsidP="002213E5">
          <w:pPr>
            <w:pStyle w:val="a7"/>
            <w:jc w:val="center"/>
          </w:pPr>
          <w:r>
            <w:t>С</w:t>
          </w:r>
          <w:r w:rsidR="00DF63AE">
            <w:t>одержание</w:t>
          </w:r>
        </w:p>
        <w:p w:rsidR="00E32A12" w:rsidRDefault="002213E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8975107" w:history="1">
            <w:r w:rsidR="00E32A12" w:rsidRPr="00AF0614">
              <w:rPr>
                <w:rStyle w:val="a8"/>
                <w:noProof/>
              </w:rPr>
              <w:t>Введение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07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3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F164E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08" w:history="1">
            <w:r w:rsidR="00E32A12" w:rsidRPr="00AF0614">
              <w:rPr>
                <w:rStyle w:val="a8"/>
                <w:noProof/>
              </w:rPr>
              <w:t>Основная часть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08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5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F164E2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09" w:history="1">
            <w:r w:rsidR="00E32A12" w:rsidRPr="00AF0614">
              <w:rPr>
                <w:rStyle w:val="a8"/>
                <w:noProof/>
              </w:rPr>
              <w:t>1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>Теоритическая часть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09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5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F164E2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0" w:history="1">
            <w:r w:rsidR="00E32A12" w:rsidRPr="00AF0614">
              <w:rPr>
                <w:rStyle w:val="a8"/>
                <w:noProof/>
              </w:rPr>
              <w:t>1.1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>Серверная инфраструктура и системное ПО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0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5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F164E2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1" w:history="1">
            <w:r w:rsidR="00E32A12" w:rsidRPr="00AF0614">
              <w:rPr>
                <w:rStyle w:val="a8"/>
                <w:noProof/>
              </w:rPr>
              <w:t>1.2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>Отказоустойчивость и резервное копирование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1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6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F164E2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2" w:history="1">
            <w:r w:rsidR="00E32A12" w:rsidRPr="00AF0614">
              <w:rPr>
                <w:rStyle w:val="a8"/>
                <w:noProof/>
              </w:rPr>
              <w:t>1.3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>Администрирование пользователей и данных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2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7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F164E2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3" w:history="1">
            <w:r w:rsidR="00E32A12" w:rsidRPr="00AF0614">
              <w:rPr>
                <w:rStyle w:val="a8"/>
                <w:noProof/>
              </w:rPr>
              <w:t>1.4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>Хранение данных, безопасность и мониторинг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3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9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F164E2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4" w:history="1">
            <w:r w:rsidR="00E32A12" w:rsidRPr="00AF0614">
              <w:rPr>
                <w:rStyle w:val="a8"/>
                <w:noProof/>
              </w:rPr>
              <w:t>2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>Аналитическая часть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4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11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F164E2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5" w:history="1">
            <w:r w:rsidR="00E32A12" w:rsidRPr="00AF0614">
              <w:rPr>
                <w:rStyle w:val="a8"/>
                <w:noProof/>
              </w:rPr>
              <w:t>2.1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 xml:space="preserve">Сервера </w:t>
            </w:r>
            <w:r w:rsidR="00E32A12" w:rsidRPr="00AF0614">
              <w:rPr>
                <w:rStyle w:val="a8"/>
                <w:noProof/>
                <w:lang w:val="en-US"/>
              </w:rPr>
              <w:t>Windows</w:t>
            </w:r>
            <w:r w:rsidR="00E32A12" w:rsidRPr="00AF0614">
              <w:rPr>
                <w:rStyle w:val="a8"/>
                <w:noProof/>
              </w:rPr>
              <w:t xml:space="preserve">, настройка </w:t>
            </w:r>
            <w:r w:rsidR="00E32A12" w:rsidRPr="00AF0614">
              <w:rPr>
                <w:rStyle w:val="a8"/>
                <w:noProof/>
                <w:lang w:val="en-US"/>
              </w:rPr>
              <w:t>ADDS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5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11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F164E2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6" w:history="1">
            <w:r w:rsidR="00E32A12" w:rsidRPr="00AF0614">
              <w:rPr>
                <w:rStyle w:val="a8"/>
                <w:noProof/>
              </w:rPr>
              <w:t>2.2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 xml:space="preserve">Сервера </w:t>
            </w:r>
            <w:r w:rsidR="00E32A12" w:rsidRPr="00AF0614">
              <w:rPr>
                <w:rStyle w:val="a8"/>
                <w:noProof/>
                <w:lang w:val="en-US"/>
              </w:rPr>
              <w:t>Linux</w:t>
            </w:r>
            <w:r w:rsidR="00E32A12" w:rsidRPr="00AF0614">
              <w:rPr>
                <w:rStyle w:val="a8"/>
                <w:noProof/>
              </w:rPr>
              <w:t>, развёртывание сайта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6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16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F164E2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7" w:history="1">
            <w:r w:rsidR="00E32A12" w:rsidRPr="00AF0614">
              <w:rPr>
                <w:rStyle w:val="a8"/>
                <w:noProof/>
              </w:rPr>
              <w:t>2.3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>Настройка Мониторинга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7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21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F164E2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8" w:history="1">
            <w:r w:rsidR="00E32A12" w:rsidRPr="00AF0614">
              <w:rPr>
                <w:rStyle w:val="a8"/>
                <w:noProof/>
              </w:rPr>
              <w:t>2.4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>Настройка резервного копирования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8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23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F164E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9" w:history="1">
            <w:r w:rsidR="00E32A12" w:rsidRPr="00AF0614">
              <w:rPr>
                <w:rStyle w:val="a8"/>
                <w:noProof/>
              </w:rPr>
              <w:t>Заключение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9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24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F164E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20" w:history="1">
            <w:r w:rsidR="00E32A12" w:rsidRPr="00AF0614">
              <w:rPr>
                <w:rStyle w:val="a8"/>
                <w:noProof/>
              </w:rPr>
              <w:t>Список использованных источников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20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25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F164E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21" w:history="1">
            <w:r w:rsidR="00E32A12" w:rsidRPr="00AF0614">
              <w:rPr>
                <w:rStyle w:val="a8"/>
                <w:noProof/>
              </w:rPr>
              <w:t>Приложения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21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26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6459D5" w:rsidRDefault="002213E5" w:rsidP="00DF63AE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6459D5" w:rsidRDefault="006459D5">
      <w:pPr>
        <w:spacing w:after="200" w:line="276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8F0A5E" w:rsidRDefault="006459D5" w:rsidP="002213E5">
      <w:pPr>
        <w:pStyle w:val="1"/>
      </w:pPr>
      <w:bookmarkStart w:id="43" w:name="_Toc196552688"/>
      <w:bookmarkStart w:id="44" w:name="_Toc198975107"/>
      <w:r>
        <w:lastRenderedPageBreak/>
        <w:t>В</w:t>
      </w:r>
      <w:bookmarkEnd w:id="43"/>
      <w:r w:rsidR="00DF63AE">
        <w:t>ведение</w:t>
      </w:r>
      <w:bookmarkEnd w:id="44"/>
    </w:p>
    <w:p w:rsidR="00844114" w:rsidRPr="00306358" w:rsidRDefault="00844114" w:rsidP="00844114">
      <w:r>
        <w:t>Эффективное функционирование компьютерных сетей в медицинских учреждениях является важнейшим условием обеспечения качества медицинских услуг, оперативности обработки информации и безопасности персональных данных пациентов. Однако, несмотря на наличие разработанных стандартов построения сетей, на практике в больницах России часто наблюдаются проблемы, связанные с недостаточной масштабируемостью, устаревшими техническими решениями, низкой отказоустойчивостью и недостаточной защитой информации. Это свидетельствует о противоречии между потребностью в современных высоконадёжных сетевых решениях и фактическим состоянием сетевой инфраструктуры медицинских организаций. Данная проблема требует глубокого изучения и поиска эффективных путей её решения, что обуславлив</w:t>
      </w:r>
      <w:r w:rsidR="00306358">
        <w:t>ает актуальность выбранной темы</w:t>
      </w:r>
      <w:r w:rsidR="00306358" w:rsidRPr="00306358">
        <w:t xml:space="preserve"> [1].</w:t>
      </w:r>
    </w:p>
    <w:p w:rsidR="00844114" w:rsidRDefault="00844114" w:rsidP="00844114">
      <w:r>
        <w:t>Целью данной курсовой</w:t>
      </w:r>
      <w:r w:rsidR="000A7AC5">
        <w:t xml:space="preserve"> проекта</w:t>
      </w:r>
      <w:r>
        <w:t xml:space="preserve"> является эффективно</w:t>
      </w:r>
      <w:r w:rsidR="000A7AC5">
        <w:t>е</w:t>
      </w:r>
      <w:r>
        <w:t xml:space="preserve"> администрировани</w:t>
      </w:r>
      <w:r w:rsidR="000A7AC5">
        <w:t>е</w:t>
      </w:r>
      <w:r>
        <w:t xml:space="preserve"> компьютерной сети больницы с учетом особенностей её функционирования и современных требований к безопасности и надежности.</w:t>
      </w:r>
    </w:p>
    <w:p w:rsidR="00844114" w:rsidRDefault="00844114" w:rsidP="00844114">
      <w:r>
        <w:t>Для достижения поставленной цели были сформулированы следующие задачи:</w:t>
      </w:r>
    </w:p>
    <w:p w:rsidR="00FE74AE" w:rsidRPr="00717B6A" w:rsidRDefault="00FE74AE" w:rsidP="00E675E1">
      <w:pPr>
        <w:pStyle w:val="ab"/>
        <w:numPr>
          <w:ilvl w:val="0"/>
          <w:numId w:val="2"/>
        </w:numPr>
      </w:pPr>
      <w:r w:rsidRPr="00717B6A">
        <w:t>Развер</w:t>
      </w:r>
      <w:r w:rsidR="00387239" w:rsidRPr="00717B6A">
        <w:t>нуть и настроить</w:t>
      </w:r>
      <w:r w:rsidRPr="00717B6A">
        <w:t xml:space="preserve"> виртуальны</w:t>
      </w:r>
      <w:r w:rsidR="00387239" w:rsidRPr="00717B6A">
        <w:t>е</w:t>
      </w:r>
      <w:r w:rsidRPr="00717B6A">
        <w:t xml:space="preserve"> и физически</w:t>
      </w:r>
      <w:r w:rsidR="00387239" w:rsidRPr="00717B6A">
        <w:t>е</w:t>
      </w:r>
      <w:r w:rsidRPr="00717B6A">
        <w:t xml:space="preserve"> сервер</w:t>
      </w:r>
      <w:r w:rsidR="00387239" w:rsidRPr="00717B6A">
        <w:t>а</w:t>
      </w:r>
      <w:r w:rsidR="00717B6A" w:rsidRPr="00717B6A">
        <w:t>;</w:t>
      </w:r>
    </w:p>
    <w:p w:rsidR="00FE74AE" w:rsidRPr="00717B6A" w:rsidRDefault="00387239" w:rsidP="00E675E1">
      <w:pPr>
        <w:pStyle w:val="ab"/>
        <w:numPr>
          <w:ilvl w:val="0"/>
          <w:numId w:val="2"/>
        </w:numPr>
      </w:pPr>
      <w:r w:rsidRPr="00717B6A">
        <w:t>Обеспечить</w:t>
      </w:r>
      <w:r w:rsidR="00FE74AE" w:rsidRPr="00717B6A">
        <w:t xml:space="preserve"> отказоустойчивост</w:t>
      </w:r>
      <w:r w:rsidRPr="00717B6A">
        <w:t>ь</w:t>
      </w:r>
      <w:r w:rsidR="00FE74AE" w:rsidRPr="00717B6A">
        <w:t xml:space="preserve"> и резервно</w:t>
      </w:r>
      <w:r w:rsidRPr="00717B6A">
        <w:t>е</w:t>
      </w:r>
      <w:r w:rsidR="00FE74AE" w:rsidRPr="00717B6A">
        <w:t xml:space="preserve"> копировани</w:t>
      </w:r>
      <w:r w:rsidRPr="00717B6A">
        <w:t>е</w:t>
      </w:r>
      <w:r w:rsidR="00717B6A" w:rsidRPr="00717B6A">
        <w:t>;</w:t>
      </w:r>
    </w:p>
    <w:p w:rsidR="00FE74AE" w:rsidRPr="00717B6A" w:rsidRDefault="00FE74AE" w:rsidP="00E675E1">
      <w:pPr>
        <w:pStyle w:val="ab"/>
        <w:numPr>
          <w:ilvl w:val="0"/>
          <w:numId w:val="2"/>
        </w:numPr>
      </w:pPr>
      <w:r w:rsidRPr="00717B6A">
        <w:t>Управление п</w:t>
      </w:r>
      <w:r w:rsidR="00717B6A" w:rsidRPr="00717B6A">
        <w:t>ользователями и правами доступа;</w:t>
      </w:r>
    </w:p>
    <w:p w:rsidR="00FE74AE" w:rsidRPr="00717B6A" w:rsidRDefault="00387239" w:rsidP="00E675E1">
      <w:pPr>
        <w:pStyle w:val="ab"/>
        <w:numPr>
          <w:ilvl w:val="0"/>
          <w:numId w:val="2"/>
        </w:numPr>
      </w:pPr>
      <w:r w:rsidRPr="00717B6A">
        <w:t>Обеспечить з</w:t>
      </w:r>
      <w:r w:rsidR="00FE74AE" w:rsidRPr="00717B6A">
        <w:t>ащит</w:t>
      </w:r>
      <w:r w:rsidRPr="00717B6A">
        <w:t>у</w:t>
      </w:r>
      <w:r w:rsidR="00717B6A" w:rsidRPr="00717B6A">
        <w:t xml:space="preserve"> данных</w:t>
      </w:r>
      <w:r w:rsidR="00717B6A" w:rsidRPr="00717B6A">
        <w:rPr>
          <w:lang w:val="en-US"/>
        </w:rPr>
        <w:t>;</w:t>
      </w:r>
    </w:p>
    <w:p w:rsidR="00FE74AE" w:rsidRPr="00717B6A" w:rsidRDefault="00387239" w:rsidP="00E675E1">
      <w:pPr>
        <w:pStyle w:val="ab"/>
        <w:numPr>
          <w:ilvl w:val="0"/>
          <w:numId w:val="2"/>
        </w:numPr>
      </w:pPr>
      <w:r w:rsidRPr="00717B6A">
        <w:t>Настроить м</w:t>
      </w:r>
      <w:r w:rsidR="00717B6A" w:rsidRPr="00717B6A">
        <w:t>ониторинг сети и серверов</w:t>
      </w:r>
      <w:r w:rsidR="00743F3F" w:rsidRPr="00717B6A">
        <w:t>.</w:t>
      </w:r>
    </w:p>
    <w:p w:rsidR="00844114" w:rsidRDefault="00844114" w:rsidP="00844114">
      <w:r>
        <w:t>Объектом исследования является процесс построения и администрирования компьютерной сети в медицинском учреждении.</w:t>
      </w:r>
    </w:p>
    <w:p w:rsidR="00844114" w:rsidRPr="00306358" w:rsidRDefault="00844114" w:rsidP="00844114">
      <w:r>
        <w:t>Предметом исследования являются методы, средства и организационные подходы к обеспечению надёжной и безопасной ра</w:t>
      </w:r>
      <w:r w:rsidR="00306358">
        <w:t>боты компьютерной сети больницы [2].</w:t>
      </w:r>
    </w:p>
    <w:p w:rsidR="00844114" w:rsidRDefault="00844114" w:rsidP="00844114">
      <w:r>
        <w:lastRenderedPageBreak/>
        <w:t>Структура курсового проекта обусловлена необходимостью перехода от теоретического анализа к практическому проектированию: в первой части представлены теоретические основы построения сетей; во второй — проведен аналитический обзор состояния сети в медицинском учреждении и предложены практические решения на примере существующего корпуса больницы. Работа опирается как на общедоступные источники и стандарты, так и на личный практический опыт автора в процессе работы системным администратором в медицинском учреждении.</w:t>
      </w:r>
    </w:p>
    <w:p w:rsidR="00844114" w:rsidRDefault="00844114" w:rsidP="00844114">
      <w:r>
        <w:t>Практическая значимость исследования заключается в возможности использования предложенного проекта при построении или модернизации компьютерных сетей в медицинских учреждениях, что позволит повысить их надёжность, безопасность и эффективность функционирования</w:t>
      </w:r>
      <w:r w:rsidR="00306358" w:rsidRPr="00306358">
        <w:t xml:space="preserve"> [3]</w:t>
      </w:r>
      <w:r>
        <w:t>.</w:t>
      </w:r>
    </w:p>
    <w:p w:rsidR="002213E5" w:rsidRDefault="002213E5" w:rsidP="001B2A0C">
      <w:r>
        <w:br w:type="page"/>
      </w:r>
    </w:p>
    <w:p w:rsidR="00743F3F" w:rsidRDefault="00743F3F" w:rsidP="00FC60A0">
      <w:pPr>
        <w:pStyle w:val="1"/>
      </w:pPr>
      <w:bookmarkStart w:id="45" w:name="_Toc198975108"/>
      <w:r>
        <w:lastRenderedPageBreak/>
        <w:t>Основная часть</w:t>
      </w:r>
      <w:bookmarkEnd w:id="45"/>
    </w:p>
    <w:p w:rsidR="004D1283" w:rsidRPr="00E675E1" w:rsidRDefault="00DF63AE" w:rsidP="00E675E1">
      <w:pPr>
        <w:pStyle w:val="1"/>
        <w:numPr>
          <w:ilvl w:val="0"/>
          <w:numId w:val="5"/>
        </w:numPr>
      </w:pPr>
      <w:bookmarkStart w:id="46" w:name="_Toc198975109"/>
      <w:r w:rsidRPr="00E675E1">
        <w:t>Теоритическая часть</w:t>
      </w:r>
      <w:bookmarkEnd w:id="46"/>
    </w:p>
    <w:p w:rsidR="00FE74AE" w:rsidRPr="00A10F01" w:rsidRDefault="00CD42B8" w:rsidP="00E675E1">
      <w:pPr>
        <w:pStyle w:val="2"/>
        <w:numPr>
          <w:ilvl w:val="1"/>
          <w:numId w:val="6"/>
        </w:numPr>
      </w:pPr>
      <w:bookmarkStart w:id="47" w:name="_Toc198975110"/>
      <w:r w:rsidRPr="00E675E1">
        <w:t>С</w:t>
      </w:r>
      <w:r w:rsidR="00FE74AE" w:rsidRPr="00E675E1">
        <w:t>ерверная инфраструктура</w:t>
      </w:r>
      <w:r w:rsidRPr="00E675E1">
        <w:t xml:space="preserve"> и системное ПО</w:t>
      </w:r>
      <w:bookmarkEnd w:id="47"/>
    </w:p>
    <w:p w:rsidR="00961691" w:rsidRDefault="00872EE3" w:rsidP="00872EE3">
      <w:r w:rsidRPr="00872EE3">
        <w:t>В данном проекте предлагается архитектура на основе двух доменных контроллеров Windows Server 2019 и набора Linux-серверов для обеспечения веб-доступа, мониторинга и резервного копирования. Все серверы будут развернуты как виртуальные машины для обеспечения гибкости управления ресурсами</w:t>
      </w:r>
      <w:r w:rsidR="00DB11B1" w:rsidRPr="00DB11B1">
        <w:t xml:space="preserve"> </w:t>
      </w:r>
      <w:r w:rsidR="00DB11B1">
        <w:t>и миграции в случае сбоев</w:t>
      </w:r>
      <w:r w:rsidRPr="00872EE3">
        <w:t>.</w:t>
      </w:r>
      <w:r>
        <w:t xml:space="preserve"> </w:t>
      </w:r>
      <w:r w:rsidR="00756371">
        <w:t>Схема взаимодействия серверов представлена в приложении</w:t>
      </w:r>
      <w:r w:rsidR="0087414B">
        <w:t xml:space="preserve"> Ж</w:t>
      </w:r>
      <w:r w:rsidR="00756371">
        <w:t>.</w:t>
      </w:r>
    </w:p>
    <w:p w:rsidR="00872EE3" w:rsidRPr="006B4C22" w:rsidRDefault="00872EE3" w:rsidP="0062717B">
      <w:r>
        <w:t xml:space="preserve">Серверы </w:t>
      </w:r>
      <w:r>
        <w:rPr>
          <w:lang w:val="en-US"/>
        </w:rPr>
        <w:t>Windows</w:t>
      </w:r>
      <w:r w:rsidRPr="00872EE3">
        <w:t xml:space="preserve"> </w:t>
      </w:r>
      <w:r w:rsidR="0062717B">
        <w:t>будут использоваться для</w:t>
      </w:r>
      <w:r>
        <w:t xml:space="preserve"> Active Directory </w:t>
      </w:r>
      <w:r w:rsidR="0062717B">
        <w:t>чтобы централизованно управлять</w:t>
      </w:r>
      <w:r>
        <w:t xml:space="preserve"> пользователями и политиками</w:t>
      </w:r>
      <w:r w:rsidR="0062717B">
        <w:t xml:space="preserve">. В </w:t>
      </w:r>
      <w:r w:rsidR="0062717B">
        <w:rPr>
          <w:lang w:val="en-US"/>
        </w:rPr>
        <w:t>AD</w:t>
      </w:r>
      <w:r w:rsidR="0062717B" w:rsidRPr="0062717B">
        <w:t xml:space="preserve"> </w:t>
      </w:r>
      <w:r w:rsidR="0062717B">
        <w:t xml:space="preserve">будет интегрироваться </w:t>
      </w:r>
      <w:r w:rsidR="0062717B">
        <w:rPr>
          <w:lang w:val="en-US"/>
        </w:rPr>
        <w:t>DHCP</w:t>
      </w:r>
      <w:r w:rsidR="0062717B" w:rsidRPr="0062717B">
        <w:t xml:space="preserve"> и</w:t>
      </w:r>
      <w:r w:rsidR="0062717B">
        <w:t xml:space="preserve"> </w:t>
      </w:r>
      <w:r w:rsidR="00F70A0E">
        <w:t>DNS-сервер. Для организации общего доступа к файлам использовать</w:t>
      </w:r>
      <w:r w:rsidR="0062717B">
        <w:t xml:space="preserve"> </w:t>
      </w:r>
      <w:r w:rsidR="00F70A0E">
        <w:rPr>
          <w:lang w:val="en-US"/>
        </w:rPr>
        <w:t>Samba</w:t>
      </w:r>
      <w:r w:rsidRPr="0062717B">
        <w:t xml:space="preserve"> </w:t>
      </w:r>
      <w:r>
        <w:t>сервер</w:t>
      </w:r>
      <w:r w:rsidRPr="0062717B">
        <w:t xml:space="preserve"> </w:t>
      </w:r>
      <w:r>
        <w:t>с</w:t>
      </w:r>
      <w:r w:rsidRPr="0062717B">
        <w:t xml:space="preserve"> </w:t>
      </w:r>
      <w:r w:rsidRPr="00872EE3">
        <w:rPr>
          <w:lang w:val="en-US"/>
        </w:rPr>
        <w:t>FSRM</w:t>
      </w:r>
      <w:r w:rsidRPr="0062717B">
        <w:t xml:space="preserve"> </w:t>
      </w:r>
      <w:r w:rsidR="00C76620">
        <w:t>Под будущие медицинские системы (</w:t>
      </w:r>
      <w:r w:rsidR="00610763">
        <w:t>1С</w:t>
      </w:r>
      <w:r w:rsidR="00610763" w:rsidRPr="00610763">
        <w:t>:</w:t>
      </w:r>
      <w:r w:rsidR="00610763">
        <w:t>Медицина</w:t>
      </w:r>
      <w:r w:rsidR="00610763" w:rsidRPr="00610763">
        <w:t xml:space="preserve">, </w:t>
      </w:r>
      <w:r w:rsidR="00610763">
        <w:t xml:space="preserve">МИС Ариадна) есть </w:t>
      </w:r>
      <w:r w:rsidR="007C0F7E">
        <w:t>возможность</w:t>
      </w:r>
      <w:r w:rsidR="00610763">
        <w:t xml:space="preserve"> использовать СУБД </w:t>
      </w:r>
      <w:r w:rsidR="007C0F7E">
        <w:rPr>
          <w:lang w:val="en-US"/>
        </w:rPr>
        <w:t>Microsoft</w:t>
      </w:r>
      <w:r w:rsidR="007C0F7E" w:rsidRPr="007C0F7E">
        <w:t xml:space="preserve"> </w:t>
      </w:r>
      <w:r w:rsidR="007C0F7E">
        <w:rPr>
          <w:lang w:val="en-US"/>
        </w:rPr>
        <w:t>SQL</w:t>
      </w:r>
      <w:r w:rsidR="007C0F7E" w:rsidRPr="007C0F7E">
        <w:t xml:space="preserve"> </w:t>
      </w:r>
      <w:r w:rsidR="007C0F7E">
        <w:rPr>
          <w:lang w:val="en-US"/>
        </w:rPr>
        <w:t>server</w:t>
      </w:r>
      <w:r w:rsidR="007C0F7E">
        <w:t>.</w:t>
      </w:r>
      <w:r w:rsidR="006B4C22">
        <w:t xml:space="preserve"> Для создания </w:t>
      </w:r>
      <w:r w:rsidR="00F70A0E">
        <w:rPr>
          <w:lang w:val="en-US"/>
        </w:rPr>
        <w:t>AD</w:t>
      </w:r>
      <w:r w:rsidR="00F70A0E" w:rsidRPr="00F70A0E">
        <w:t xml:space="preserve"> </w:t>
      </w:r>
      <w:r w:rsidR="006B4C22">
        <w:t>пользователей</w:t>
      </w:r>
      <w:r w:rsidR="00F70A0E">
        <w:t xml:space="preserve"> в большом количестве</w:t>
      </w:r>
      <w:r w:rsidR="006B4C22" w:rsidRPr="00F70A0E">
        <w:t xml:space="preserve"> </w:t>
      </w:r>
      <w:r w:rsidR="006B4C22">
        <w:t xml:space="preserve">использовать </w:t>
      </w:r>
      <w:r w:rsidR="006B4C22">
        <w:rPr>
          <w:lang w:val="en-US"/>
        </w:rPr>
        <w:t>PowerShell</w:t>
      </w:r>
      <w:r w:rsidR="006B4C22" w:rsidRPr="00F70A0E">
        <w:t xml:space="preserve"> </w:t>
      </w:r>
      <w:r w:rsidR="006B4C22">
        <w:t>скрипты</w:t>
      </w:r>
      <w:r w:rsidR="00306358">
        <w:t xml:space="preserve"> [13</w:t>
      </w:r>
      <w:r w:rsidR="00306358" w:rsidRPr="00306358">
        <w:t>]</w:t>
      </w:r>
      <w:r w:rsidR="006B4C22">
        <w:t>.</w:t>
      </w:r>
    </w:p>
    <w:p w:rsidR="007C0F7E" w:rsidRPr="00717B6A" w:rsidRDefault="0062717B" w:rsidP="00717B6A">
      <w:r>
        <w:t xml:space="preserve">На </w:t>
      </w:r>
      <w:r>
        <w:rPr>
          <w:lang w:val="en-US"/>
        </w:rPr>
        <w:t>Linux</w:t>
      </w:r>
      <w:r w:rsidRPr="0062717B">
        <w:t xml:space="preserve"> </w:t>
      </w:r>
      <w:r>
        <w:t xml:space="preserve">серверах </w:t>
      </w:r>
      <w:r w:rsidR="00F70A0E">
        <w:t>будет развернут в</w:t>
      </w:r>
      <w:r>
        <w:t>еб сервер</w:t>
      </w:r>
      <w:r w:rsidR="00F70A0E">
        <w:t xml:space="preserve"> с </w:t>
      </w:r>
      <w:r w:rsidR="00F70A0E">
        <w:rPr>
          <w:lang w:val="en-US"/>
        </w:rPr>
        <w:t>CMS</w:t>
      </w:r>
      <w:r w:rsidR="00DB11B1">
        <w:t xml:space="preserve"> для сайта больницы, система мониторинга </w:t>
      </w:r>
      <w:r>
        <w:t>и с</w:t>
      </w:r>
      <w:r w:rsidR="00C76620">
        <w:t xml:space="preserve">истема </w:t>
      </w:r>
      <w:r>
        <w:t>под хранение</w:t>
      </w:r>
      <w:r w:rsidR="00C76620">
        <w:t xml:space="preserve"> и управление резервными копиями</w:t>
      </w:r>
      <w:r w:rsidR="00C76620" w:rsidRPr="00C76620">
        <w:t>.</w:t>
      </w:r>
      <w:r w:rsidR="00C76620">
        <w:t xml:space="preserve"> Для развертывания и управления конфигурациями </w:t>
      </w:r>
      <w:r w:rsidR="00DB11B1" w:rsidRPr="00717B6A">
        <w:t>можно</w:t>
      </w:r>
      <w:r w:rsidR="00C76620" w:rsidRPr="00717B6A">
        <w:t xml:space="preserve"> использовать </w:t>
      </w:r>
      <w:r w:rsidR="00C76620" w:rsidRPr="00717B6A">
        <w:rPr>
          <w:lang w:val="en-US"/>
        </w:rPr>
        <w:t>Ansible</w:t>
      </w:r>
      <w:r w:rsidR="00306358">
        <w:rPr>
          <w:lang w:val="en-US"/>
        </w:rPr>
        <w:t xml:space="preserve"> [12]</w:t>
      </w:r>
      <w:r w:rsidR="00DB11B1" w:rsidRPr="00717B6A">
        <w:t>.</w:t>
      </w:r>
    </w:p>
    <w:p w:rsidR="007C0F7E" w:rsidRPr="00717B6A" w:rsidRDefault="00DB11B1" w:rsidP="00717B6A">
      <w:r w:rsidRPr="00717B6A">
        <w:t xml:space="preserve">Отталкиваясь от выше поставленных задач можно </w:t>
      </w:r>
      <w:r w:rsidR="00FE1948" w:rsidRPr="00717B6A">
        <w:t>выделить</w:t>
      </w:r>
      <w:r w:rsidRPr="00717B6A">
        <w:t xml:space="preserve"> список необходимого основного </w:t>
      </w:r>
      <w:r w:rsidR="007C0F7E" w:rsidRPr="00717B6A">
        <w:t>ПО для серверов:</w:t>
      </w:r>
    </w:p>
    <w:p w:rsidR="007C0F7E" w:rsidRPr="00717B6A" w:rsidRDefault="007C0F7E" w:rsidP="00717B6A">
      <w:r w:rsidRPr="00717B6A">
        <w:t>Windows-серверы:</w:t>
      </w:r>
    </w:p>
    <w:p w:rsidR="007C0F7E" w:rsidRPr="00717B6A" w:rsidRDefault="007C0F7E" w:rsidP="00E675E1">
      <w:pPr>
        <w:pStyle w:val="ab"/>
        <w:numPr>
          <w:ilvl w:val="0"/>
          <w:numId w:val="4"/>
        </w:numPr>
      </w:pPr>
      <w:r w:rsidRPr="00717B6A">
        <w:t xml:space="preserve">Active Directory - </w:t>
      </w:r>
      <w:r w:rsidR="00A9664B" w:rsidRPr="00717B6A">
        <w:t>Ц</w:t>
      </w:r>
      <w:r w:rsidR="00E675E1">
        <w:t>ентрализованная аутентификация</w:t>
      </w:r>
      <w:r w:rsidR="00E675E1">
        <w:rPr>
          <w:lang w:val="en-US"/>
        </w:rPr>
        <w:t>;</w:t>
      </w:r>
    </w:p>
    <w:p w:rsidR="007C0F7E" w:rsidRPr="00717B6A" w:rsidRDefault="00A9664B" w:rsidP="00E675E1">
      <w:pPr>
        <w:pStyle w:val="ab"/>
        <w:numPr>
          <w:ilvl w:val="0"/>
          <w:numId w:val="4"/>
        </w:numPr>
      </w:pPr>
      <w:r w:rsidRPr="00717B6A">
        <w:t>Microsoft SQL Server- Б</w:t>
      </w:r>
      <w:r w:rsidR="00E675E1">
        <w:t>азы данных медицинских систем</w:t>
      </w:r>
      <w:r w:rsidR="00E675E1" w:rsidRPr="00E675E1">
        <w:t>;</w:t>
      </w:r>
    </w:p>
    <w:p w:rsidR="007C0F7E" w:rsidRPr="00717B6A" w:rsidRDefault="007C0F7E" w:rsidP="00E675E1">
      <w:pPr>
        <w:pStyle w:val="ab"/>
        <w:numPr>
          <w:ilvl w:val="0"/>
          <w:numId w:val="4"/>
        </w:numPr>
      </w:pPr>
      <w:r w:rsidRPr="00717B6A">
        <w:t xml:space="preserve">PowerShell - </w:t>
      </w:r>
      <w:r w:rsidR="00A9664B" w:rsidRPr="00717B6A">
        <w:t>А</w:t>
      </w:r>
      <w:r w:rsidR="00E675E1">
        <w:t>втоматизация задач</w:t>
      </w:r>
      <w:r w:rsidR="00E675E1">
        <w:rPr>
          <w:lang w:val="en-US"/>
        </w:rPr>
        <w:t>;</w:t>
      </w:r>
    </w:p>
    <w:p w:rsidR="007C0F7E" w:rsidRPr="00717B6A" w:rsidRDefault="007C0F7E" w:rsidP="00E675E1">
      <w:pPr>
        <w:pStyle w:val="ab"/>
        <w:numPr>
          <w:ilvl w:val="0"/>
          <w:numId w:val="4"/>
        </w:numPr>
      </w:pPr>
      <w:r w:rsidRPr="00717B6A">
        <w:rPr>
          <w:lang w:val="en-US"/>
        </w:rPr>
        <w:t>FSRM</w:t>
      </w:r>
      <w:r w:rsidRPr="00717B6A">
        <w:t xml:space="preserve"> – </w:t>
      </w:r>
      <w:r w:rsidR="00A9664B" w:rsidRPr="00717B6A">
        <w:t>Д</w:t>
      </w:r>
      <w:r w:rsidRPr="00717B6A">
        <w:t>ля общего доступа</w:t>
      </w:r>
      <w:r w:rsidR="00E675E1">
        <w:rPr>
          <w:lang w:val="en-US"/>
        </w:rPr>
        <w:t>.</w:t>
      </w:r>
    </w:p>
    <w:p w:rsidR="007C0F7E" w:rsidRPr="00717B6A" w:rsidRDefault="007C0F7E" w:rsidP="00717B6A">
      <w:r w:rsidRPr="00717B6A">
        <w:t>Linux-серверы:</w:t>
      </w:r>
    </w:p>
    <w:p w:rsidR="007C0F7E" w:rsidRPr="00717B6A" w:rsidRDefault="00DB11B1" w:rsidP="00E675E1">
      <w:pPr>
        <w:pStyle w:val="ab"/>
        <w:numPr>
          <w:ilvl w:val="0"/>
          <w:numId w:val="3"/>
        </w:numPr>
      </w:pPr>
      <w:r w:rsidRPr="00717B6A">
        <w:rPr>
          <w:lang w:val="en-US"/>
        </w:rPr>
        <w:t>Nginx</w:t>
      </w:r>
      <w:r w:rsidRPr="00717B6A">
        <w:t xml:space="preserve"> - </w:t>
      </w:r>
      <w:r w:rsidR="00A9664B" w:rsidRPr="00717B6A">
        <w:t>В</w:t>
      </w:r>
      <w:r w:rsidRPr="00717B6A">
        <w:t>еб сервер</w:t>
      </w:r>
      <w:r w:rsidR="00E675E1">
        <w:rPr>
          <w:lang w:val="en-US"/>
        </w:rPr>
        <w:t>;</w:t>
      </w:r>
    </w:p>
    <w:p w:rsidR="007C0F7E" w:rsidRPr="00717B6A" w:rsidRDefault="007C0F7E" w:rsidP="00E675E1">
      <w:pPr>
        <w:pStyle w:val="ab"/>
        <w:numPr>
          <w:ilvl w:val="0"/>
          <w:numId w:val="3"/>
        </w:numPr>
      </w:pPr>
      <w:r w:rsidRPr="00717B6A">
        <w:rPr>
          <w:lang w:val="en-US"/>
        </w:rPr>
        <w:lastRenderedPageBreak/>
        <w:t>MySQL</w:t>
      </w:r>
      <w:r w:rsidRPr="00717B6A">
        <w:t xml:space="preserve"> – </w:t>
      </w:r>
      <w:r w:rsidR="00A9664B" w:rsidRPr="00717B6A">
        <w:t>Б</w:t>
      </w:r>
      <w:r w:rsidR="00DB11B1" w:rsidRPr="00717B6A">
        <w:t>аза</w:t>
      </w:r>
      <w:r w:rsidRPr="00717B6A">
        <w:t xml:space="preserve"> данных для веб-сервера</w:t>
      </w:r>
      <w:r w:rsidR="00E675E1" w:rsidRPr="00E675E1">
        <w:t>;</w:t>
      </w:r>
    </w:p>
    <w:p w:rsidR="007C0F7E" w:rsidRPr="0070572F" w:rsidRDefault="007C0F7E" w:rsidP="00E675E1">
      <w:pPr>
        <w:pStyle w:val="ab"/>
        <w:numPr>
          <w:ilvl w:val="0"/>
          <w:numId w:val="3"/>
        </w:numPr>
      </w:pPr>
      <w:r w:rsidRPr="00717B6A">
        <w:rPr>
          <w:lang w:val="en-US"/>
        </w:rPr>
        <w:t>WordPress</w:t>
      </w:r>
      <w:r w:rsidRPr="007C0F7E">
        <w:t xml:space="preserve"> – </w:t>
      </w:r>
      <w:r>
        <w:t>Управление содержимым сайта</w:t>
      </w:r>
      <w:r w:rsidR="00E675E1">
        <w:rPr>
          <w:lang w:val="en-US"/>
        </w:rPr>
        <w:t>;</w:t>
      </w:r>
    </w:p>
    <w:p w:rsidR="007C0F7E" w:rsidRDefault="007C0F7E" w:rsidP="00E675E1">
      <w:pPr>
        <w:pStyle w:val="ab"/>
        <w:numPr>
          <w:ilvl w:val="0"/>
          <w:numId w:val="3"/>
        </w:numPr>
      </w:pPr>
      <w:r>
        <w:t xml:space="preserve">Ansible - </w:t>
      </w:r>
      <w:r w:rsidR="00A9664B">
        <w:t>У</w:t>
      </w:r>
      <w:r w:rsidR="00DB11B1">
        <w:t>правление конфигурациями</w:t>
      </w:r>
      <w:r w:rsidR="00E675E1">
        <w:t>;</w:t>
      </w:r>
    </w:p>
    <w:p w:rsidR="007C0F7E" w:rsidRDefault="007C0F7E" w:rsidP="00E675E1">
      <w:pPr>
        <w:pStyle w:val="ab"/>
        <w:numPr>
          <w:ilvl w:val="0"/>
          <w:numId w:val="3"/>
        </w:numPr>
      </w:pPr>
      <w:r w:rsidRPr="00717B6A">
        <w:rPr>
          <w:lang w:val="en-US"/>
        </w:rPr>
        <w:t>Zabbix</w:t>
      </w:r>
      <w:r>
        <w:t xml:space="preserve"> </w:t>
      </w:r>
      <w:r w:rsidR="00DB11B1">
        <w:t>–</w:t>
      </w:r>
      <w:r w:rsidRPr="00F66A60">
        <w:t xml:space="preserve"> </w:t>
      </w:r>
      <w:r w:rsidR="00A9664B">
        <w:t>М</w:t>
      </w:r>
      <w:r w:rsidRPr="00F66A60">
        <w:t>ониторинг</w:t>
      </w:r>
      <w:r w:rsidR="00E675E1">
        <w:rPr>
          <w:lang w:val="en-US"/>
        </w:rPr>
        <w:t>;</w:t>
      </w:r>
    </w:p>
    <w:p w:rsidR="00891A43" w:rsidRPr="0058323F" w:rsidRDefault="00891A43" w:rsidP="00E675E1">
      <w:pPr>
        <w:pStyle w:val="ab"/>
        <w:numPr>
          <w:ilvl w:val="0"/>
          <w:numId w:val="3"/>
        </w:numPr>
      </w:pPr>
      <w:r w:rsidRPr="00717B6A">
        <w:rPr>
          <w:lang w:val="en-US"/>
        </w:rPr>
        <w:t xml:space="preserve">rSync </w:t>
      </w:r>
      <w:r>
        <w:t>– Резервное копировани</w:t>
      </w:r>
      <w:r w:rsidR="00E675E1">
        <w:t>е</w:t>
      </w:r>
      <w:r w:rsidR="00E675E1">
        <w:rPr>
          <w:lang w:val="en-US"/>
        </w:rPr>
        <w:t>.</w:t>
      </w:r>
    </w:p>
    <w:p w:rsidR="0058323F" w:rsidRPr="0058323F" w:rsidRDefault="0058323F" w:rsidP="0058323F">
      <w:r>
        <w:t>В таблице ниже представлены сервера с</w:t>
      </w:r>
      <w:r w:rsidR="001D5460">
        <w:t xml:space="preserve"> программным обеспечением</w:t>
      </w:r>
      <w:r>
        <w:t>.</w:t>
      </w:r>
    </w:p>
    <w:p w:rsidR="005F3339" w:rsidRDefault="005F3339" w:rsidP="00123E7B">
      <w:pPr>
        <w:pStyle w:val="af"/>
        <w:keepNext/>
        <w:jc w:val="left"/>
      </w:pPr>
      <w:r>
        <w:t xml:space="preserve">Таблица </w:t>
      </w:r>
      <w:fldSimple w:instr=" SEQ Таблица \* ARABIC ">
        <w:r w:rsidR="00A10F01">
          <w:rPr>
            <w:noProof/>
          </w:rPr>
          <w:t>1</w:t>
        </w:r>
      </w:fldSimple>
      <w:r>
        <w:t xml:space="preserve"> – Серверы</w:t>
      </w:r>
      <w:r w:rsidR="00743F3F">
        <w:t xml:space="preserve"> и </w:t>
      </w:r>
      <w:r>
        <w:t xml:space="preserve"> их роли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18"/>
        <w:gridCol w:w="2710"/>
        <w:gridCol w:w="4643"/>
      </w:tblGrid>
      <w:tr w:rsidR="00C324DE" w:rsidTr="005F3339">
        <w:tc>
          <w:tcPr>
            <w:tcW w:w="2218" w:type="dxa"/>
          </w:tcPr>
          <w:p w:rsidR="00C324DE" w:rsidRPr="00C324DE" w:rsidRDefault="00C324DE" w:rsidP="00C324DE">
            <w:pPr>
              <w:ind w:firstLine="0"/>
            </w:pPr>
            <w:r>
              <w:t>Имя</w:t>
            </w:r>
          </w:p>
        </w:tc>
        <w:tc>
          <w:tcPr>
            <w:tcW w:w="2710" w:type="dxa"/>
          </w:tcPr>
          <w:p w:rsidR="00C324DE" w:rsidRDefault="00C324DE" w:rsidP="00C324DE">
            <w:pPr>
              <w:ind w:firstLine="0"/>
            </w:pPr>
            <w:r>
              <w:t>ОС</w:t>
            </w:r>
          </w:p>
        </w:tc>
        <w:tc>
          <w:tcPr>
            <w:tcW w:w="4643" w:type="dxa"/>
          </w:tcPr>
          <w:p w:rsidR="00C324DE" w:rsidRPr="00C76620" w:rsidRDefault="00C76620" w:rsidP="00C324DE">
            <w:pPr>
              <w:ind w:firstLine="0"/>
            </w:pPr>
            <w:r>
              <w:t>Стек</w:t>
            </w:r>
          </w:p>
        </w:tc>
      </w:tr>
      <w:tr w:rsidR="00961691" w:rsidRPr="00095E45" w:rsidTr="005F3339">
        <w:tc>
          <w:tcPr>
            <w:tcW w:w="2218" w:type="dxa"/>
          </w:tcPr>
          <w:p w:rsidR="00961691" w:rsidRPr="00961691" w:rsidRDefault="00961691" w:rsidP="00C324DE">
            <w:pPr>
              <w:ind w:firstLine="0"/>
            </w:pPr>
            <w:r w:rsidRPr="00FE74AE">
              <w:rPr>
                <w:lang w:val="en-US"/>
              </w:rPr>
              <w:t>DC</w:t>
            </w:r>
            <w:r>
              <w:t>1</w:t>
            </w:r>
          </w:p>
        </w:tc>
        <w:tc>
          <w:tcPr>
            <w:tcW w:w="2710" w:type="dxa"/>
          </w:tcPr>
          <w:p w:rsidR="00961691" w:rsidRDefault="00961691" w:rsidP="00C324DE">
            <w:pPr>
              <w:ind w:firstLine="0"/>
            </w:pPr>
            <w:r>
              <w:rPr>
                <w:lang w:val="en-US"/>
              </w:rPr>
              <w:t>WServer</w:t>
            </w:r>
            <w:r w:rsidRPr="00C324DE">
              <w:rPr>
                <w:lang w:val="en-US"/>
              </w:rPr>
              <w:t xml:space="preserve"> 2022</w:t>
            </w:r>
          </w:p>
        </w:tc>
        <w:tc>
          <w:tcPr>
            <w:tcW w:w="4643" w:type="dxa"/>
            <w:vMerge w:val="restart"/>
          </w:tcPr>
          <w:p w:rsidR="00961691" w:rsidRPr="00C76620" w:rsidRDefault="00961691" w:rsidP="00C76620">
            <w:pPr>
              <w:ind w:firstLine="0"/>
              <w:rPr>
                <w:lang w:val="en-US"/>
              </w:rPr>
            </w:pPr>
            <w:r w:rsidRPr="00FE74AE">
              <w:rPr>
                <w:lang w:val="en-US"/>
              </w:rPr>
              <w:t>Active</w:t>
            </w:r>
            <w:r w:rsidRPr="00C76620">
              <w:rPr>
                <w:lang w:val="en-US"/>
              </w:rPr>
              <w:t xml:space="preserve"> </w:t>
            </w:r>
            <w:r w:rsidRPr="00FE74AE">
              <w:rPr>
                <w:lang w:val="en-US"/>
              </w:rPr>
              <w:t>Directory</w:t>
            </w:r>
            <w:r w:rsidRPr="00C76620">
              <w:rPr>
                <w:lang w:val="en-US"/>
              </w:rPr>
              <w:t xml:space="preserve">, </w:t>
            </w:r>
            <w:r w:rsidRPr="00FE74AE">
              <w:rPr>
                <w:lang w:val="en-US"/>
              </w:rPr>
              <w:t>DNS</w:t>
            </w:r>
            <w:r w:rsidRPr="00C76620">
              <w:rPr>
                <w:lang w:val="en-US"/>
              </w:rPr>
              <w:t xml:space="preserve">, </w:t>
            </w:r>
            <w:r w:rsidRPr="00FE74AE">
              <w:rPr>
                <w:lang w:val="en-US"/>
              </w:rPr>
              <w:t>DHCP</w:t>
            </w:r>
            <w:r w:rsidRPr="00C76620">
              <w:rPr>
                <w:lang w:val="en-US"/>
              </w:rPr>
              <w:t xml:space="preserve">, </w:t>
            </w:r>
            <w:r w:rsidR="00C76620">
              <w:rPr>
                <w:lang w:val="en-US"/>
              </w:rPr>
              <w:t>Samba, FSRM</w:t>
            </w:r>
          </w:p>
        </w:tc>
      </w:tr>
      <w:tr w:rsidR="00961691" w:rsidTr="005F3339">
        <w:tc>
          <w:tcPr>
            <w:tcW w:w="2218" w:type="dxa"/>
          </w:tcPr>
          <w:p w:rsidR="00961691" w:rsidRPr="00961691" w:rsidRDefault="00961691" w:rsidP="00C324D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C2</w:t>
            </w:r>
          </w:p>
        </w:tc>
        <w:tc>
          <w:tcPr>
            <w:tcW w:w="2710" w:type="dxa"/>
          </w:tcPr>
          <w:p w:rsidR="00961691" w:rsidRDefault="00961691" w:rsidP="00C324DE">
            <w:pPr>
              <w:ind w:firstLine="0"/>
            </w:pPr>
            <w:r>
              <w:rPr>
                <w:lang w:val="en-US"/>
              </w:rPr>
              <w:t>WServer</w:t>
            </w:r>
            <w:r w:rsidRPr="00C324DE">
              <w:rPr>
                <w:lang w:val="en-US"/>
              </w:rPr>
              <w:t xml:space="preserve"> 2022</w:t>
            </w:r>
          </w:p>
        </w:tc>
        <w:tc>
          <w:tcPr>
            <w:tcW w:w="4643" w:type="dxa"/>
            <w:vMerge/>
          </w:tcPr>
          <w:p w:rsidR="00961691" w:rsidRPr="00C324DE" w:rsidRDefault="00961691" w:rsidP="00C324DE">
            <w:pPr>
              <w:ind w:firstLine="0"/>
            </w:pPr>
          </w:p>
        </w:tc>
      </w:tr>
      <w:tr w:rsidR="00C324DE" w:rsidRPr="008C30FB" w:rsidTr="005F3339">
        <w:tc>
          <w:tcPr>
            <w:tcW w:w="2218" w:type="dxa"/>
          </w:tcPr>
          <w:p w:rsidR="00C324DE" w:rsidRPr="008C30FB" w:rsidRDefault="00C324DE" w:rsidP="00C324DE">
            <w:pPr>
              <w:ind w:firstLine="0"/>
            </w:pPr>
            <w:r w:rsidRPr="008C30FB">
              <w:rPr>
                <w:lang w:val="en-US"/>
              </w:rPr>
              <w:t>WEB</w:t>
            </w:r>
            <w:r w:rsidR="008C30FB" w:rsidRPr="008C30FB">
              <w:rPr>
                <w:lang w:val="en-US"/>
              </w:rPr>
              <w:t>1</w:t>
            </w:r>
            <w:r w:rsidR="008C30FB">
              <w:rPr>
                <w:lang w:val="en-US"/>
              </w:rPr>
              <w:t xml:space="preserve"> &amp; WEB2</w:t>
            </w:r>
          </w:p>
        </w:tc>
        <w:tc>
          <w:tcPr>
            <w:tcW w:w="2710" w:type="dxa"/>
          </w:tcPr>
          <w:p w:rsidR="00C324DE" w:rsidRPr="005F3339" w:rsidRDefault="00C324DE" w:rsidP="00C324DE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="005F3339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C324DE" w:rsidRPr="00C76620" w:rsidRDefault="00C76620" w:rsidP="00FF188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Nginx+ WordPress + MySql</w:t>
            </w:r>
          </w:p>
        </w:tc>
      </w:tr>
      <w:tr w:rsidR="005F3339" w:rsidRPr="008C30FB" w:rsidTr="005F3339">
        <w:tc>
          <w:tcPr>
            <w:tcW w:w="2218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BACKUP</w:t>
            </w:r>
          </w:p>
        </w:tc>
        <w:tc>
          <w:tcPr>
            <w:tcW w:w="2710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Pr="006673B8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5F3339" w:rsidRPr="00891A43" w:rsidRDefault="00891A43" w:rsidP="005F3339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Sync, MySQLdump</w:t>
            </w:r>
          </w:p>
        </w:tc>
      </w:tr>
      <w:tr w:rsidR="005F3339" w:rsidTr="005F3339">
        <w:tc>
          <w:tcPr>
            <w:tcW w:w="2218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FE74AE">
              <w:rPr>
                <w:lang w:val="en-US"/>
              </w:rPr>
              <w:t>MONITORING</w:t>
            </w:r>
          </w:p>
        </w:tc>
        <w:tc>
          <w:tcPr>
            <w:tcW w:w="2710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Pr="006673B8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5F3339" w:rsidRPr="00C76620" w:rsidRDefault="003F6C88" w:rsidP="003F6C8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Zabbix </w:t>
            </w:r>
          </w:p>
        </w:tc>
      </w:tr>
    </w:tbl>
    <w:p w:rsidR="005F3339" w:rsidRDefault="005F3339" w:rsidP="00A10F01">
      <w:pPr>
        <w:pStyle w:val="2"/>
      </w:pPr>
    </w:p>
    <w:p w:rsidR="00CD42B8" w:rsidRPr="00A10F01" w:rsidRDefault="00CD42B8" w:rsidP="00E675E1">
      <w:pPr>
        <w:pStyle w:val="2"/>
        <w:numPr>
          <w:ilvl w:val="1"/>
          <w:numId w:val="6"/>
        </w:numPr>
      </w:pPr>
      <w:bookmarkStart w:id="48" w:name="_Toc198975111"/>
      <w:r w:rsidRPr="00A10F01">
        <w:t>Отказоустойчивость и резервное копирование</w:t>
      </w:r>
      <w:bookmarkEnd w:id="48"/>
    </w:p>
    <w:p w:rsidR="00C504DF" w:rsidRDefault="00C504DF" w:rsidP="00FE3798">
      <w:r w:rsidRPr="00C504DF">
        <w:t>Отказоустойчивость и резервное копирование являются важными компонентами обеспечения непрерывности работы больничной инфраструктуры. Для обеспечения отказоустойчивости серверов следует применять следующие подходы:</w:t>
      </w:r>
    </w:p>
    <w:p w:rsidR="00FE3798" w:rsidRDefault="00C504DF" w:rsidP="00FE3798">
      <w:r w:rsidRPr="00C504DF">
        <w:t>Для защиты данных на уровне дисковых подсистем использу</w:t>
      </w:r>
      <w:r w:rsidR="00CF281D">
        <w:t>ются</w:t>
      </w:r>
      <w:r w:rsidRPr="00C504DF">
        <w:t xml:space="preserve"> RAID-массивы. Рекомендуется применять зеркалирование (RAID 1) для системных дисков, чтобы минимизировать риск потери данных при сбое одного из накопителей. Для файловых хранилищ оптимальным выбором будет RAID 10, сочетающий чередование и зеркалирование, что повышает производительность и надежность. </w:t>
      </w:r>
    </w:p>
    <w:p w:rsidR="00CF281D" w:rsidRDefault="00CF281D" w:rsidP="00CF281D">
      <w:r>
        <w:t>Для повышения надежности баз данных используется репликация между серверами, например, с использованием MySQL в режиме мастер-мастер</w:t>
      </w:r>
      <w:r w:rsidR="00306358" w:rsidRPr="00306358">
        <w:t xml:space="preserve"> [14]</w:t>
      </w:r>
      <w:r>
        <w:t xml:space="preserve">. Это позволяет сохранить актуальные данные на резервном сервере при выходе основного из строя. Для веб-сервера настраивается </w:t>
      </w:r>
      <w:r>
        <w:lastRenderedPageBreak/>
        <w:t>кластер с балансировкой нагрузки с помощью Keepalived и Nginx</w:t>
      </w:r>
      <w:r w:rsidR="00306358" w:rsidRPr="00306358">
        <w:t xml:space="preserve"> [15]</w:t>
      </w:r>
      <w:r>
        <w:t xml:space="preserve">. Это обеспечит доступность веб-сайта даже при отказе одного из серверов. </w:t>
      </w:r>
    </w:p>
    <w:p w:rsidR="00CF281D" w:rsidRDefault="00CF281D" w:rsidP="00CF281D">
      <w:r>
        <w:t>Резервное копирование наст</w:t>
      </w:r>
      <w:r w:rsidR="00891A43">
        <w:t>раивается с использованием таким инструментом</w:t>
      </w:r>
      <w:r>
        <w:t xml:space="preserve">, как </w:t>
      </w:r>
      <w:r w:rsidR="00D22B78">
        <w:rPr>
          <w:lang w:val="en-US"/>
        </w:rPr>
        <w:t>rSync</w:t>
      </w:r>
      <w:r w:rsidR="00D22B78" w:rsidRPr="00D22B78">
        <w:t>.</w:t>
      </w:r>
      <w:r>
        <w:t xml:space="preserve"> </w:t>
      </w:r>
      <w:r w:rsidR="00891A43">
        <w:t>К</w:t>
      </w:r>
      <w:r>
        <w:t xml:space="preserve">опии должны храниться на выделенных серверах хранения, защищённых шифрованием и изоляцией от основной сети. </w:t>
      </w:r>
    </w:p>
    <w:p w:rsidR="00A773F1" w:rsidRDefault="00CF281D" w:rsidP="00CF281D">
      <w:r>
        <w:t>Такой подход позволит больничной инфраструктуре поддерживать стабильность работы даже в условиях аварийных ситуаций и минимизировать потери данных.</w:t>
      </w:r>
    </w:p>
    <w:p w:rsidR="00743F3F" w:rsidRPr="00CF281D" w:rsidRDefault="00743F3F" w:rsidP="00CF281D"/>
    <w:p w:rsidR="00FE74AE" w:rsidRPr="00A10F01" w:rsidRDefault="00FE74AE" w:rsidP="00E675E1">
      <w:pPr>
        <w:pStyle w:val="2"/>
        <w:numPr>
          <w:ilvl w:val="1"/>
          <w:numId w:val="6"/>
        </w:numPr>
      </w:pPr>
      <w:bookmarkStart w:id="49" w:name="_Toc198975112"/>
      <w:r w:rsidRPr="00A10F01">
        <w:t>Администрирование пользователей и данных</w:t>
      </w:r>
      <w:bookmarkEnd w:id="49"/>
    </w:p>
    <w:p w:rsidR="007442C2" w:rsidRPr="00A10F01" w:rsidRDefault="00CF281D" w:rsidP="00F22964">
      <w:r>
        <w:t>Для администрирования пользователей и управления доступом в больничной сети используется доменная структура Active Directory (AD), которая обеспечивает централизованное управление учётными записями, группами и правами доступа</w:t>
      </w:r>
      <w:r w:rsidR="00306358" w:rsidRPr="00306358">
        <w:t xml:space="preserve"> [13]</w:t>
      </w:r>
      <w:r>
        <w:t>. Это позволяет упрощать администрирование, обеспечивать высокий уровень безопасности и гибкость в</w:t>
      </w:r>
      <w:r w:rsidR="00A10F01">
        <w:t xml:space="preserve"> управлении доступом к ресурсам.</w:t>
      </w:r>
      <w:r w:rsidR="0058323F">
        <w:t xml:space="preserve"> Пример структуры в таблице 2.</w:t>
      </w:r>
    </w:p>
    <w:p w:rsidR="00A10F01" w:rsidRDefault="00A10F01" w:rsidP="00A10F01">
      <w:pPr>
        <w:pStyle w:val="af"/>
        <w:keepNext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2</w:t>
        </w:r>
      </w:fldSimple>
      <w:r w:rsidR="0058323F">
        <w:t xml:space="preserve"> - Структура</w:t>
      </w:r>
      <w:r>
        <w:t xml:space="preserve"> </w:t>
      </w:r>
      <w:r w:rsidRPr="00F22964">
        <w:t>“</w:t>
      </w:r>
      <w:r>
        <w:rPr>
          <w:lang w:val="en-US"/>
        </w:rPr>
        <w:t>med</w:t>
      </w:r>
      <w:r>
        <w:t>.local</w:t>
      </w:r>
      <w:r w:rsidRPr="00F22964">
        <w:t>”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652"/>
        <w:gridCol w:w="5919"/>
      </w:tblGrid>
      <w:tr w:rsidR="00A10F01" w:rsidTr="00A10F01">
        <w:tc>
          <w:tcPr>
            <w:tcW w:w="3652" w:type="dxa"/>
          </w:tcPr>
          <w:p w:rsidR="00A10F01" w:rsidRPr="00A10F01" w:rsidRDefault="00A10F01" w:rsidP="00F22964">
            <w:pPr>
              <w:ind w:firstLine="0"/>
            </w:pPr>
            <w:r>
              <w:t>Подразделение</w:t>
            </w:r>
          </w:p>
        </w:tc>
        <w:tc>
          <w:tcPr>
            <w:tcW w:w="5919" w:type="dxa"/>
          </w:tcPr>
          <w:p w:rsidR="00A10F01" w:rsidRPr="00A10F01" w:rsidRDefault="00A10F01" w:rsidP="00F22964">
            <w:pPr>
              <w:ind w:firstLine="0"/>
            </w:pPr>
            <w:r>
              <w:t>Группы</w:t>
            </w:r>
          </w:p>
        </w:tc>
      </w:tr>
      <w:tr w:rsidR="00A10F01" w:rsidRPr="00A10F01" w:rsidTr="00A10F01">
        <w:tc>
          <w:tcPr>
            <w:tcW w:w="3652" w:type="dxa"/>
          </w:tcPr>
          <w:p w:rsidR="00A10F01" w:rsidRPr="00A10F01" w:rsidRDefault="00A10F01" w:rsidP="00F22964">
            <w:pPr>
              <w:ind w:firstLine="0"/>
              <w:rPr>
                <w:lang w:val="en-US"/>
              </w:rPr>
            </w:pPr>
            <w:r w:rsidRPr="00A10F01">
              <w:t>Администрация</w:t>
            </w:r>
          </w:p>
        </w:tc>
        <w:tc>
          <w:tcPr>
            <w:tcW w:w="5919" w:type="dxa"/>
          </w:tcPr>
          <w:p w:rsidR="00A10F01" w:rsidRPr="00A10F01" w:rsidRDefault="00A10F01" w:rsidP="00A10F01">
            <w:pPr>
              <w:ind w:firstLine="0"/>
            </w:pPr>
            <w:r w:rsidRPr="00A10F01">
              <w:t>"</w:t>
            </w:r>
            <w:r w:rsidRPr="00A10F01">
              <w:rPr>
                <w:lang w:val="en-US"/>
              </w:rPr>
              <w:t>IT</w:t>
            </w:r>
            <w:r w:rsidRPr="00A10F01">
              <w:t xml:space="preserve">" </w:t>
            </w:r>
          </w:p>
          <w:p w:rsidR="00A10F01" w:rsidRPr="00A10F01" w:rsidRDefault="00A10F01" w:rsidP="00A10F01">
            <w:pPr>
              <w:ind w:firstLine="0"/>
            </w:pPr>
            <w:r w:rsidRPr="00A10F01">
              <w:t xml:space="preserve">"Бухгалтерия" </w:t>
            </w:r>
          </w:p>
          <w:p w:rsidR="00A10F01" w:rsidRPr="00A10F01" w:rsidRDefault="00A10F01" w:rsidP="00F22964">
            <w:pPr>
              <w:ind w:firstLine="0"/>
            </w:pPr>
            <w:r w:rsidRPr="00A10F01">
              <w:t xml:space="preserve">"Отдел Кадров" </w:t>
            </w:r>
          </w:p>
        </w:tc>
      </w:tr>
      <w:tr w:rsidR="00A10F01" w:rsidRPr="00A10F01" w:rsidTr="00A10F01">
        <w:tc>
          <w:tcPr>
            <w:tcW w:w="3652" w:type="dxa"/>
          </w:tcPr>
          <w:p w:rsidR="00A10F01" w:rsidRPr="00A10F01" w:rsidRDefault="00A10F01" w:rsidP="00A10F01">
            <w:pPr>
              <w:ind w:firstLine="0"/>
            </w:pPr>
            <w:r w:rsidRPr="00A10F01">
              <w:t xml:space="preserve">Медицинские сотрудники </w:t>
            </w:r>
          </w:p>
        </w:tc>
        <w:tc>
          <w:tcPr>
            <w:tcW w:w="5919" w:type="dxa"/>
          </w:tcPr>
          <w:p w:rsidR="00A10F01" w:rsidRPr="00A10F01" w:rsidRDefault="00A10F01" w:rsidP="00A10F01">
            <w:pPr>
              <w:ind w:firstLine="0"/>
            </w:pPr>
            <w:r w:rsidRPr="00A10F01">
              <w:t xml:space="preserve">"Врачи" </w:t>
            </w:r>
          </w:p>
          <w:p w:rsidR="00A10F01" w:rsidRPr="00A10F01" w:rsidRDefault="00A10F01" w:rsidP="00A10F01">
            <w:pPr>
              <w:ind w:firstLine="0"/>
            </w:pPr>
            <w:r w:rsidRPr="00A10F01">
              <w:t xml:space="preserve">"Медсестры" </w:t>
            </w:r>
          </w:p>
          <w:p w:rsidR="00A10F01" w:rsidRPr="00A10F01" w:rsidRDefault="00A10F01" w:rsidP="00A10F01">
            <w:pPr>
              <w:ind w:firstLine="0"/>
            </w:pPr>
            <w:r w:rsidRPr="00A10F01">
              <w:t xml:space="preserve">"Фармацевты" </w:t>
            </w:r>
          </w:p>
          <w:p w:rsidR="00A10F01" w:rsidRPr="00A10F01" w:rsidRDefault="00A10F01" w:rsidP="00A10F01">
            <w:pPr>
              <w:ind w:firstLine="0"/>
            </w:pPr>
            <w:r w:rsidRPr="00A10F01">
              <w:t xml:space="preserve">"Лаборанты" </w:t>
            </w:r>
          </w:p>
          <w:p w:rsidR="00A10F01" w:rsidRPr="00A10F01" w:rsidRDefault="00A10F01" w:rsidP="00F22964">
            <w:pPr>
              <w:ind w:firstLine="0"/>
            </w:pPr>
            <w:r w:rsidRPr="00A10F01">
              <w:t xml:space="preserve">"Интерны и студенты" </w:t>
            </w:r>
          </w:p>
        </w:tc>
      </w:tr>
      <w:tr w:rsidR="00A10F01" w:rsidRPr="00A10F01" w:rsidTr="00A10F01">
        <w:tc>
          <w:tcPr>
            <w:tcW w:w="3652" w:type="dxa"/>
          </w:tcPr>
          <w:p w:rsidR="00A10F01" w:rsidRPr="00A10F01" w:rsidRDefault="00A10F01" w:rsidP="00F22964">
            <w:pPr>
              <w:ind w:firstLine="0"/>
              <w:rPr>
                <w:lang w:val="en-US"/>
              </w:rPr>
            </w:pPr>
            <w:r w:rsidRPr="00A10F01">
              <w:t>Медицинские отделения</w:t>
            </w:r>
          </w:p>
        </w:tc>
        <w:tc>
          <w:tcPr>
            <w:tcW w:w="5919" w:type="dxa"/>
          </w:tcPr>
          <w:p w:rsidR="00A10F01" w:rsidRPr="00A10F01" w:rsidRDefault="00A10F01" w:rsidP="00A10F01">
            <w:pPr>
              <w:ind w:firstLine="0"/>
            </w:pPr>
            <w:r w:rsidRPr="00A10F01">
              <w:t xml:space="preserve">"Кардиология" </w:t>
            </w:r>
          </w:p>
          <w:p w:rsidR="00A10F01" w:rsidRPr="00A10F01" w:rsidRDefault="00A10F01" w:rsidP="00A10F01">
            <w:pPr>
              <w:ind w:firstLine="0"/>
            </w:pPr>
            <w:r w:rsidRPr="00A10F01">
              <w:t xml:space="preserve">"Хирургия" </w:t>
            </w:r>
          </w:p>
          <w:p w:rsidR="00A10F01" w:rsidRPr="00A10F01" w:rsidRDefault="00A10F01" w:rsidP="00A10F01">
            <w:pPr>
              <w:ind w:firstLine="0"/>
            </w:pPr>
            <w:r w:rsidRPr="00A10F01">
              <w:t xml:space="preserve">"Педиатрия" </w:t>
            </w:r>
          </w:p>
          <w:p w:rsidR="00A10F01" w:rsidRPr="00A10F01" w:rsidRDefault="00A10F01" w:rsidP="00A10F01">
            <w:pPr>
              <w:ind w:firstLine="0"/>
            </w:pPr>
            <w:r w:rsidRPr="00A10F01">
              <w:lastRenderedPageBreak/>
              <w:t xml:space="preserve">"Терапевтическое отделение" </w:t>
            </w:r>
          </w:p>
          <w:p w:rsidR="00A10F01" w:rsidRPr="00A10F01" w:rsidRDefault="00A10F01" w:rsidP="00F22964">
            <w:pPr>
              <w:ind w:firstLine="0"/>
            </w:pPr>
            <w:r w:rsidRPr="00A10F01">
              <w:t xml:space="preserve">"Травматологический пункт" </w:t>
            </w:r>
          </w:p>
        </w:tc>
      </w:tr>
      <w:tr w:rsidR="00A10F01" w:rsidRPr="00A10F01" w:rsidTr="00A10F01">
        <w:tc>
          <w:tcPr>
            <w:tcW w:w="3652" w:type="dxa"/>
          </w:tcPr>
          <w:p w:rsidR="00A10F01" w:rsidRPr="00A10F01" w:rsidRDefault="00A10F01" w:rsidP="00F22964">
            <w:pPr>
              <w:ind w:firstLine="0"/>
              <w:rPr>
                <w:lang w:val="en-US"/>
              </w:rPr>
            </w:pPr>
            <w:r w:rsidRPr="00A10F01">
              <w:lastRenderedPageBreak/>
              <w:t>Сотрудники</w:t>
            </w:r>
          </w:p>
        </w:tc>
        <w:tc>
          <w:tcPr>
            <w:tcW w:w="5919" w:type="dxa"/>
          </w:tcPr>
          <w:p w:rsidR="00A10F01" w:rsidRPr="00A10F01" w:rsidRDefault="00A10F01" w:rsidP="00A10F01">
            <w:pPr>
              <w:ind w:firstLine="0"/>
            </w:pPr>
            <w:r w:rsidRPr="00A10F01">
              <w:t xml:space="preserve">"Тех поддержка" </w:t>
            </w:r>
          </w:p>
          <w:p w:rsidR="00A10F01" w:rsidRPr="00A10F01" w:rsidRDefault="00A10F01" w:rsidP="00A10F01">
            <w:pPr>
              <w:ind w:firstLine="0"/>
            </w:pPr>
            <w:r w:rsidRPr="00A10F01">
              <w:t xml:space="preserve">"Регистрация" </w:t>
            </w:r>
          </w:p>
          <w:p w:rsidR="00A10F01" w:rsidRPr="00A10F01" w:rsidRDefault="00A10F01" w:rsidP="00F22964">
            <w:pPr>
              <w:ind w:firstLine="0"/>
            </w:pPr>
            <w:r w:rsidRPr="00A10F01">
              <w:t xml:space="preserve">"Обслуживающий персонал" </w:t>
            </w:r>
          </w:p>
        </w:tc>
      </w:tr>
      <w:tr w:rsidR="00A10F01" w:rsidRPr="00A10F01" w:rsidTr="00A10F01">
        <w:tc>
          <w:tcPr>
            <w:tcW w:w="3652" w:type="dxa"/>
          </w:tcPr>
          <w:p w:rsidR="00A10F01" w:rsidRPr="00A10F01" w:rsidRDefault="00A10F01" w:rsidP="00F22964">
            <w:pPr>
              <w:ind w:firstLine="0"/>
            </w:pPr>
            <w:r w:rsidRPr="00A10F01">
              <w:t>Компьютеры</w:t>
            </w:r>
          </w:p>
        </w:tc>
        <w:tc>
          <w:tcPr>
            <w:tcW w:w="5919" w:type="dxa"/>
          </w:tcPr>
          <w:p w:rsidR="00A10F01" w:rsidRPr="00A10F01" w:rsidRDefault="00A10F01" w:rsidP="00A10F01">
            <w:pPr>
              <w:ind w:firstLine="0"/>
            </w:pPr>
            <w:r w:rsidRPr="00A10F01">
              <w:t xml:space="preserve">"Серверы" </w:t>
            </w:r>
          </w:p>
          <w:p w:rsidR="00A10F01" w:rsidRPr="00A10F01" w:rsidRDefault="00A10F01" w:rsidP="00F22964">
            <w:pPr>
              <w:ind w:firstLine="0"/>
            </w:pPr>
            <w:r w:rsidRPr="00A10F01">
              <w:t xml:space="preserve">"Рабочие станции" </w:t>
            </w:r>
          </w:p>
        </w:tc>
      </w:tr>
    </w:tbl>
    <w:p w:rsidR="00A10F01" w:rsidRPr="00A10F01" w:rsidRDefault="00A10F01" w:rsidP="00F22964"/>
    <w:p w:rsidR="00F05105" w:rsidRDefault="00CF281D" w:rsidP="00C324DE">
      <w:r>
        <w:t>Для управления доступом используются групповые политики (GPO), которые позволяют централизованно настраивать параметры безопасности, доступ к ресурсам, поведение рабочих станций и серверов.</w:t>
      </w:r>
      <w:r w:rsidR="0058323F">
        <w:t xml:space="preserve"> В Таблице 3 представлены примеры будущих политик.</w:t>
      </w:r>
    </w:p>
    <w:p w:rsidR="00F05105" w:rsidRDefault="00F05105" w:rsidP="00123E7B">
      <w:pPr>
        <w:pStyle w:val="af"/>
        <w:keepNext/>
        <w:jc w:val="left"/>
      </w:pPr>
      <w:r>
        <w:t xml:space="preserve">Таблица </w:t>
      </w:r>
      <w:fldSimple w:instr=" SEQ Таблица \* ARABIC ">
        <w:r w:rsidR="00A10F01">
          <w:rPr>
            <w:noProof/>
          </w:rPr>
          <w:t>3</w:t>
        </w:r>
      </w:fldSimple>
      <w:r>
        <w:t xml:space="preserve"> –</w:t>
      </w:r>
      <w:r w:rsidR="0058323F">
        <w:t xml:space="preserve"> Г</w:t>
      </w:r>
      <w:r>
        <w:t>рупповы</w:t>
      </w:r>
      <w:r w:rsidR="0058323F">
        <w:t>е</w:t>
      </w:r>
      <w:r>
        <w:t xml:space="preserve"> политик</w:t>
      </w:r>
      <w:r w:rsidR="0058323F">
        <w:t>и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76"/>
        <w:gridCol w:w="2552"/>
        <w:gridCol w:w="4643"/>
      </w:tblGrid>
      <w:tr w:rsidR="00F05105" w:rsidTr="00F25235">
        <w:tc>
          <w:tcPr>
            <w:tcW w:w="2376" w:type="dxa"/>
          </w:tcPr>
          <w:p w:rsidR="00F05105" w:rsidRPr="00F05105" w:rsidRDefault="00F05105" w:rsidP="00C324DE">
            <w:pPr>
              <w:ind w:firstLine="0"/>
            </w:pPr>
            <w:r>
              <w:t xml:space="preserve">Группа или </w:t>
            </w:r>
            <w:r>
              <w:rPr>
                <w:lang w:val="en-US"/>
              </w:rPr>
              <w:t>OU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Политика</w:t>
            </w:r>
          </w:p>
        </w:tc>
        <w:tc>
          <w:tcPr>
            <w:tcW w:w="4643" w:type="dxa"/>
          </w:tcPr>
          <w:p w:rsidR="00F05105" w:rsidRDefault="00F05105" w:rsidP="00C324DE">
            <w:pPr>
              <w:ind w:firstLine="0"/>
            </w:pPr>
            <w:r>
              <w:t>Описание</w:t>
            </w:r>
          </w:p>
        </w:tc>
      </w:tr>
      <w:tr w:rsidR="00F05105" w:rsidTr="00F25235">
        <w:tc>
          <w:tcPr>
            <w:tcW w:w="2376" w:type="dxa"/>
          </w:tcPr>
          <w:p w:rsidR="00F05105" w:rsidRPr="0058323F" w:rsidRDefault="00F05105" w:rsidP="00C324DE">
            <w:pPr>
              <w:ind w:firstLine="0"/>
            </w:pPr>
            <w:r>
              <w:rPr>
                <w:lang w:val="en-US"/>
              </w:rPr>
              <w:t>IT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Длинный пароль</w:t>
            </w:r>
          </w:p>
        </w:tc>
        <w:tc>
          <w:tcPr>
            <w:tcW w:w="4643" w:type="dxa"/>
          </w:tcPr>
          <w:p w:rsidR="00F05105" w:rsidRDefault="001207BD" w:rsidP="001207BD">
            <w:pPr>
              <w:ind w:firstLine="0"/>
            </w:pPr>
            <w:r>
              <w:t>Минимальная длина пароля 16 символов, сложные пароли, срок действия — 90 дней.</w:t>
            </w:r>
          </w:p>
        </w:tc>
      </w:tr>
      <w:tr w:rsidR="00F05105" w:rsidTr="00F25235">
        <w:tc>
          <w:tcPr>
            <w:tcW w:w="2376" w:type="dxa"/>
          </w:tcPr>
          <w:p w:rsidR="00F05105" w:rsidRPr="00F05105" w:rsidRDefault="00782828" w:rsidP="00C324DE">
            <w:pPr>
              <w:ind w:firstLine="0"/>
            </w:pPr>
            <w:r>
              <w:t xml:space="preserve">Бухгалтерия и </w:t>
            </w:r>
            <w:r w:rsidR="00F05105">
              <w:t xml:space="preserve"> отдел кадров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Доступ к файлам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ный доступ к финансовым данным</w:t>
            </w:r>
            <w:r>
              <w:t xml:space="preserve"> и данных сотрудников</w:t>
            </w:r>
            <w:r w:rsidRPr="001207BD">
              <w:t>, шифрование при передаче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Медицинские сотрудники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Политика рабочего стола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ие доступа к настройкам системы, обязательное шифрование данных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Интерны и студенты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Политика обучения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ный доступ к медицинским данным, журналирование всех действий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Серверы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Безопасность серверов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Принудительное шифрование данных, контроль доступа по IP-</w:t>
            </w:r>
            <w:r w:rsidRPr="001207BD">
              <w:lastRenderedPageBreak/>
              <w:t>адресам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lastRenderedPageBreak/>
              <w:t>Рабочие станции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Безопасность рабочих станций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ие USB-устройств, экранирование экрана через 5 минут бездействия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Регистрация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Рабочее время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Доступ к сети только в рабочие часы, ограничение установки ПО.</w:t>
            </w:r>
          </w:p>
        </w:tc>
      </w:tr>
    </w:tbl>
    <w:p w:rsidR="007442C2" w:rsidRDefault="007442C2" w:rsidP="00F25235">
      <w:pPr>
        <w:ind w:firstLine="0"/>
      </w:pPr>
    </w:p>
    <w:p w:rsidR="00CD42B8" w:rsidRDefault="00BF6B2B" w:rsidP="00E675E1">
      <w:pPr>
        <w:pStyle w:val="2"/>
        <w:numPr>
          <w:ilvl w:val="1"/>
          <w:numId w:val="6"/>
        </w:numPr>
      </w:pPr>
      <w:bookmarkStart w:id="50" w:name="_Toc198975113"/>
      <w:r>
        <w:t>Хранение данных,</w:t>
      </w:r>
      <w:r w:rsidR="00CD42B8">
        <w:t xml:space="preserve"> безопасность</w:t>
      </w:r>
      <w:r>
        <w:t xml:space="preserve"> и мониторинг</w:t>
      </w:r>
      <w:bookmarkEnd w:id="50"/>
    </w:p>
    <w:p w:rsidR="001157B2" w:rsidRDefault="001157B2" w:rsidP="00BF6B2B">
      <w:r>
        <w:t xml:space="preserve">Для обеспечения безопасности данных и надежной работы сети </w:t>
      </w:r>
      <w:r w:rsidR="00BF6B2B">
        <w:t xml:space="preserve">и серверов </w:t>
      </w:r>
      <w:r>
        <w:t>необходимо применить комплексный подход к защите</w:t>
      </w:r>
      <w:r w:rsidR="00BF6B2B">
        <w:t xml:space="preserve"> данных и сетевой безопасности.</w:t>
      </w:r>
    </w:p>
    <w:p w:rsidR="001157B2" w:rsidRDefault="001157B2" w:rsidP="00BF6B2B">
      <w:r>
        <w:t>Серверы должны быть установлены в закрытых помещениях с ограниченным физическим доступом. Доступ к серверным стойкам должен быть защищен с помощью замков, систем видеонаблюдения и контроля доступа, чтобы исключить несанкционированное физичес</w:t>
      </w:r>
      <w:r w:rsidR="00BF6B2B">
        <w:t>кое вмешательство.</w:t>
      </w:r>
    </w:p>
    <w:p w:rsidR="001157B2" w:rsidRDefault="00BF6B2B" w:rsidP="00BF6B2B">
      <w:r>
        <w:t>Так как о</w:t>
      </w:r>
      <w:r w:rsidR="001157B2">
        <w:t>сновой управления доступом к</w:t>
      </w:r>
      <w:r>
        <w:t xml:space="preserve"> сети является Active Directory который </w:t>
      </w:r>
      <w:r w:rsidR="001157B2">
        <w:t>обеспечивает централизованное управление учетными записями пользовател</w:t>
      </w:r>
      <w:r>
        <w:t xml:space="preserve">ей. Для повышения безопасности можно использовать </w:t>
      </w:r>
      <w:r w:rsidR="001157B2">
        <w:t xml:space="preserve">многофакторную для </w:t>
      </w:r>
      <w:r>
        <w:t>учетных записей администраторов, а также строгие политики паролей.</w:t>
      </w:r>
    </w:p>
    <w:p w:rsidR="00C504DF" w:rsidRDefault="001157B2" w:rsidP="00BF6B2B">
      <w:r>
        <w:t xml:space="preserve">Для серверов с ролями FSRM </w:t>
      </w:r>
      <w:r w:rsidR="00BF6B2B">
        <w:t>необходима настройка квот и файловых экранов</w:t>
      </w:r>
      <w:r>
        <w:t xml:space="preserve"> для защиты от атак, связанных с загрузкой вредоносных файлов, а также настрой</w:t>
      </w:r>
      <w:r w:rsidR="00BF6B2B">
        <w:t>ка</w:t>
      </w:r>
      <w:r>
        <w:t xml:space="preserve"> уведомления при превышении квот и попытках сохранения запрещенных файлов.</w:t>
      </w:r>
      <w:r w:rsidR="00C504DF">
        <w:t xml:space="preserve"> Можно</w:t>
      </w:r>
      <w:r>
        <w:t xml:space="preserve"> </w:t>
      </w:r>
      <w:r w:rsidR="00C504DF">
        <w:t>использовать</w:t>
      </w:r>
      <w:r>
        <w:t xml:space="preserve"> Kerberos д</w:t>
      </w:r>
      <w:r w:rsidR="00C504DF">
        <w:t>ля аутентификации пользователей.</w:t>
      </w:r>
    </w:p>
    <w:p w:rsidR="001157B2" w:rsidRDefault="001157B2" w:rsidP="00BF6B2B">
      <w:r>
        <w:t>Для защиты данных на серверах Windows исполь</w:t>
      </w:r>
      <w:r w:rsidR="00BF6B2B">
        <w:t>зовать</w:t>
      </w:r>
      <w:r>
        <w:t xml:space="preserve"> шифрование файлов и папок с помощью Encrypting File System (EFS) и шифрование дисков с помощью BitLocker. Для серверов Linux рекомендуется </w:t>
      </w:r>
      <w:r>
        <w:lastRenderedPageBreak/>
        <w:t xml:space="preserve">использовать шифрование на уровне файловой системы с использованием LUKS. </w:t>
      </w:r>
    </w:p>
    <w:p w:rsidR="001157B2" w:rsidRDefault="001157B2" w:rsidP="00BF6B2B">
      <w:r>
        <w:t>Для защиты серверов от внешних и внутренних атак исполь</w:t>
      </w:r>
      <w:r w:rsidR="00BF6B2B">
        <w:t>зовать</w:t>
      </w:r>
      <w:r>
        <w:t xml:space="preserve"> встроенные средства защиты, такие как Windows Firewall для серверов Windows и iptables/nftables для серверов Linux. Настро</w:t>
      </w:r>
      <w:r w:rsidR="00BF6B2B" w:rsidRPr="00BF6B2B">
        <w:t>йка</w:t>
      </w:r>
      <w:r>
        <w:t xml:space="preserve"> Fail2ban для блокировки попыток несанкционированного доступа через S</w:t>
      </w:r>
      <w:r w:rsidR="00BF6B2B">
        <w:t>SH, а также установка IDS/IPS для обнаружения вторжений</w:t>
      </w:r>
      <w:r w:rsidR="00306358" w:rsidRPr="00306358">
        <w:t xml:space="preserve"> [4]</w:t>
      </w:r>
      <w:r w:rsidR="00BF6B2B">
        <w:t>.</w:t>
      </w:r>
    </w:p>
    <w:p w:rsidR="001157B2" w:rsidRDefault="001157B2" w:rsidP="00C504DF">
      <w:r>
        <w:t xml:space="preserve">Для постоянного контроля за состоянием серверов и сетевой активностью </w:t>
      </w:r>
      <w:r w:rsidR="00BF6B2B">
        <w:t xml:space="preserve">будет </w:t>
      </w:r>
      <w:r>
        <w:t>использ</w:t>
      </w:r>
      <w:r w:rsidR="00C504DF">
        <w:t>оваться</w:t>
      </w:r>
      <w:r w:rsidR="00C504DF" w:rsidRPr="00C504DF">
        <w:t xml:space="preserve"> </w:t>
      </w:r>
      <w:r w:rsidR="00C504DF">
        <w:rPr>
          <w:lang w:val="en-US"/>
        </w:rPr>
        <w:t>zabbix</w:t>
      </w:r>
      <w:r w:rsidR="00C504DF" w:rsidRPr="00C504DF">
        <w:t xml:space="preserve"> </w:t>
      </w:r>
      <w:r>
        <w:t>для мониторинга производительности</w:t>
      </w:r>
      <w:r w:rsidR="00C504DF">
        <w:t>. Для своевременного обнаружения потенциальных угроз использовать</w:t>
      </w:r>
      <w:r>
        <w:t xml:space="preserve"> аудит действий пользователей и изменени</w:t>
      </w:r>
      <w:r w:rsidR="00C504DF">
        <w:t>й файлов в Active Directory.</w:t>
      </w:r>
    </w:p>
    <w:p w:rsidR="00BC625C" w:rsidRDefault="00C504DF" w:rsidP="00C504DF">
      <w:r>
        <w:t xml:space="preserve">Для защиты данных, передаваемых между веб-сайтами больницы и пользователями, использовать SSL/TLS-сертификаты. Будет использоваться сертификат от доверенного центра сертификации Let's Encrypt, и настроено автоматическое обновление для минимизации риска компрометации. </w:t>
      </w:r>
    </w:p>
    <w:p w:rsidR="00FE74AE" w:rsidRDefault="00FE74AE" w:rsidP="00FE74AE">
      <w:pPr>
        <w:spacing w:after="200" w:line="276" w:lineRule="auto"/>
        <w:ind w:firstLine="0"/>
        <w:jc w:val="left"/>
      </w:pPr>
      <w:r>
        <w:br w:type="page"/>
      </w:r>
    </w:p>
    <w:p w:rsidR="00FE74AE" w:rsidRDefault="00DF63AE" w:rsidP="00E675E1">
      <w:pPr>
        <w:pStyle w:val="1"/>
        <w:numPr>
          <w:ilvl w:val="0"/>
          <w:numId w:val="6"/>
        </w:numPr>
      </w:pPr>
      <w:bookmarkStart w:id="51" w:name="_Toc198975114"/>
      <w:r>
        <w:lastRenderedPageBreak/>
        <w:t>Аналитическая часть</w:t>
      </w:r>
      <w:bookmarkEnd w:id="51"/>
    </w:p>
    <w:p w:rsidR="00123E7B" w:rsidRPr="00123E7B" w:rsidRDefault="00123E7B" w:rsidP="00123E7B">
      <w:r>
        <w:t xml:space="preserve">Все сервера – виртуальные и развернуты на одном физическом сервере под управлением </w:t>
      </w:r>
      <w:r>
        <w:rPr>
          <w:lang w:val="en-US"/>
        </w:rPr>
        <w:t>ProxMox</w:t>
      </w:r>
      <w:r w:rsidRPr="00123E7B">
        <w:t>,</w:t>
      </w:r>
      <w:r>
        <w:t xml:space="preserve"> адреса статичны и прописаны в маршрутизаторе</w:t>
      </w:r>
      <w:r w:rsidR="0058323F">
        <w:t xml:space="preserve"> (Рисунок 1)</w:t>
      </w:r>
      <w:r>
        <w:t>.</w:t>
      </w:r>
    </w:p>
    <w:p w:rsidR="0039668F" w:rsidRDefault="00123E7B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anchor distT="0" distB="0" distL="114300" distR="114300" simplePos="0" relativeHeight="251657728" behindDoc="1" locked="0" layoutInCell="1" allowOverlap="1" wp14:anchorId="11C274CD" wp14:editId="6C07909F">
            <wp:simplePos x="0" y="0"/>
            <wp:positionH relativeFrom="column">
              <wp:posOffset>3066090</wp:posOffset>
            </wp:positionH>
            <wp:positionV relativeFrom="paragraph">
              <wp:posOffset>475615</wp:posOffset>
            </wp:positionV>
            <wp:extent cx="3006065" cy="1796902"/>
            <wp:effectExtent l="0" t="0" r="4445" b="0"/>
            <wp:wrapTight wrapText="bothSides">
              <wp:wrapPolygon edited="0">
                <wp:start x="0" y="0"/>
                <wp:lineTo x="0" y="21302"/>
                <wp:lineTo x="21495" y="21302"/>
                <wp:lineTo x="21495" y="0"/>
                <wp:lineTo x="0" y="0"/>
              </wp:wrapPolygon>
            </wp:wrapTight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65" cy="179690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A383D" w:rsidRPr="00EA383D">
        <w:rPr>
          <w:noProof/>
          <w:lang w:eastAsia="ru-RU"/>
        </w:rPr>
        <w:drawing>
          <wp:inline distT="0" distB="0" distL="0" distR="0" wp14:anchorId="79440DC8" wp14:editId="42D1B2C2">
            <wp:extent cx="2653554" cy="278573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2019" cy="2794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472" w:rsidRPr="00123E7B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fldSimple w:instr=" SEQ Рисунок \* ARABIC ">
        <w:r w:rsidR="00A96F52">
          <w:rPr>
            <w:noProof/>
          </w:rPr>
          <w:t>1</w:t>
        </w:r>
      </w:fldSimple>
      <w:r w:rsidR="00123E7B">
        <w:t xml:space="preserve"> – Сервера в </w:t>
      </w:r>
      <w:r w:rsidR="00123E7B">
        <w:rPr>
          <w:lang w:val="en-US"/>
        </w:rPr>
        <w:t>ProxMox</w:t>
      </w:r>
      <w:r w:rsidR="00123E7B">
        <w:t xml:space="preserve"> и Адреса</w:t>
      </w:r>
    </w:p>
    <w:p w:rsidR="0039668F" w:rsidRPr="004E1AEA" w:rsidRDefault="00123E7B" w:rsidP="00E675E1">
      <w:pPr>
        <w:pStyle w:val="2"/>
        <w:numPr>
          <w:ilvl w:val="1"/>
          <w:numId w:val="6"/>
        </w:numPr>
      </w:pPr>
      <w:bookmarkStart w:id="52" w:name="_Toc198975115"/>
      <w:r>
        <w:t xml:space="preserve">Сервера </w:t>
      </w:r>
      <w:r>
        <w:rPr>
          <w:lang w:val="en-US"/>
        </w:rPr>
        <w:t>Windows</w:t>
      </w:r>
      <w:r>
        <w:t xml:space="preserve">, настройка </w:t>
      </w:r>
      <w:r>
        <w:rPr>
          <w:lang w:val="en-US"/>
        </w:rPr>
        <w:t>ADDS</w:t>
      </w:r>
      <w:bookmarkEnd w:id="52"/>
    </w:p>
    <w:p w:rsidR="00123E7B" w:rsidRPr="001D5460" w:rsidRDefault="00123E7B" w:rsidP="00123E7B">
      <w:r>
        <w:t>Сн</w:t>
      </w:r>
      <w:r w:rsidR="00891A43">
        <w:t>ачала настраивается первый сервер.</w:t>
      </w:r>
      <w:r w:rsidR="001D5460">
        <w:t xml:space="preserve"> Настройка происходит через </w:t>
      </w:r>
      <w:r w:rsidR="001D5460">
        <w:rPr>
          <w:lang w:val="en-US"/>
        </w:rPr>
        <w:t>Remote</w:t>
      </w:r>
      <w:r w:rsidR="001D5460" w:rsidRPr="001D5460">
        <w:t xml:space="preserve"> </w:t>
      </w:r>
      <w:r w:rsidR="001D5460">
        <w:rPr>
          <w:lang w:val="en-US"/>
        </w:rPr>
        <w:t>Desktop</w:t>
      </w:r>
      <w:r w:rsidR="001D5460" w:rsidRPr="001D5460">
        <w:t xml:space="preserve"> </w:t>
      </w:r>
      <w:r w:rsidR="001D5460">
        <w:rPr>
          <w:lang w:val="en-US"/>
        </w:rPr>
        <w:t>Protocol</w:t>
      </w:r>
      <w:r w:rsidR="001D5460" w:rsidRPr="001D5460">
        <w:t>(</w:t>
      </w:r>
      <w:r w:rsidR="001D5460">
        <w:t>рисунок 2).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inline distT="0" distB="0" distL="0" distR="0" wp14:anchorId="01C3951F" wp14:editId="473C752B">
            <wp:extent cx="5982428" cy="3274828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96120" cy="3282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Pr="004E1AEA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A96F52">
          <w:rPr>
            <w:noProof/>
          </w:rPr>
          <w:t>2</w:t>
        </w:r>
      </w:fldSimple>
      <w:r w:rsidR="00123E7B">
        <w:t xml:space="preserve"> – </w:t>
      </w:r>
      <w:r w:rsidR="00123E7B">
        <w:rPr>
          <w:lang w:val="en-US"/>
        </w:rPr>
        <w:t>RDP</w:t>
      </w:r>
      <w:r w:rsidR="00123E7B" w:rsidRPr="004E1AEA">
        <w:t xml:space="preserve"> </w:t>
      </w:r>
      <w:r w:rsidR="00123E7B">
        <w:t xml:space="preserve">Сеансы </w:t>
      </w:r>
      <w:r w:rsidR="00123E7B" w:rsidRPr="004E1AEA">
        <w:t>серверов</w:t>
      </w:r>
    </w:p>
    <w:p w:rsidR="0038045E" w:rsidRPr="0058323F" w:rsidRDefault="00891A43" w:rsidP="0038045E">
      <w:r>
        <w:lastRenderedPageBreak/>
        <w:t>Д</w:t>
      </w:r>
      <w:r w:rsidR="0038045E" w:rsidRPr="0038045E">
        <w:t xml:space="preserve">обавляются необходимые компоненты: </w:t>
      </w:r>
      <w:r w:rsidR="0038045E" w:rsidRPr="0038045E">
        <w:rPr>
          <w:lang w:val="en-US"/>
        </w:rPr>
        <w:t>ADDS</w:t>
      </w:r>
      <w:r w:rsidR="0038045E" w:rsidRPr="0038045E">
        <w:t xml:space="preserve">, </w:t>
      </w:r>
      <w:r w:rsidR="0038045E" w:rsidRPr="0038045E">
        <w:rPr>
          <w:lang w:val="en-US"/>
        </w:rPr>
        <w:t>DNS</w:t>
      </w:r>
      <w:r w:rsidR="0038045E" w:rsidRPr="0038045E">
        <w:t xml:space="preserve"> и </w:t>
      </w:r>
      <w:r w:rsidR="0038045E" w:rsidRPr="0038045E">
        <w:rPr>
          <w:lang w:val="en-US"/>
        </w:rPr>
        <w:t>DHCP</w:t>
      </w:r>
      <w:r w:rsidR="0038045E" w:rsidRPr="0038045E">
        <w:t xml:space="preserve"> сервера и </w:t>
      </w:r>
      <w:r w:rsidR="0038045E" w:rsidRPr="0038045E">
        <w:rPr>
          <w:lang w:val="en-US"/>
        </w:rPr>
        <w:t>FSRM</w:t>
      </w:r>
      <w:r w:rsidR="0058323F">
        <w:t>, компоненты для установки на рисунке 3.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inline distT="0" distB="0" distL="0" distR="0" wp14:anchorId="7567C138" wp14:editId="286C86F1">
            <wp:extent cx="3806220" cy="4102011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29535" cy="4127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A96F52">
          <w:rPr>
            <w:noProof/>
          </w:rPr>
          <w:t>3</w:t>
        </w:r>
      </w:fldSimple>
      <w:r w:rsidR="00123E7B">
        <w:t xml:space="preserve"> – Добавление компонентов на сервер</w:t>
      </w:r>
    </w:p>
    <w:p w:rsidR="002758F0" w:rsidRPr="002758F0" w:rsidRDefault="002758F0" w:rsidP="002758F0">
      <w:pPr>
        <w:ind w:firstLine="0"/>
      </w:pPr>
      <w:r w:rsidRPr="002758F0">
        <w:t>После добавления компонентов, создается домен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inline distT="0" distB="0" distL="0" distR="0" wp14:anchorId="6681A04B" wp14:editId="15EF47CC">
            <wp:extent cx="4020634" cy="297711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54584" cy="3002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A96F52">
          <w:rPr>
            <w:noProof/>
          </w:rPr>
          <w:t>4</w:t>
        </w:r>
      </w:fldSimple>
      <w:r w:rsidR="00123E7B">
        <w:t xml:space="preserve"> – Создание нового леса</w:t>
      </w:r>
    </w:p>
    <w:p w:rsidR="00516109" w:rsidRPr="00516109" w:rsidRDefault="00516109" w:rsidP="00516109">
      <w:r w:rsidRPr="00516109">
        <w:lastRenderedPageBreak/>
        <w:t>После создания можно авторизоваться</w:t>
      </w:r>
      <w:r w:rsidR="0058323F">
        <w:t>, ниже представлено окно авторизации после перезагрузки.</w:t>
      </w:r>
    </w:p>
    <w:p w:rsidR="0039668F" w:rsidRDefault="00767666" w:rsidP="0039668F">
      <w:pPr>
        <w:keepNext/>
        <w:spacing w:after="200" w:line="276" w:lineRule="auto"/>
        <w:ind w:firstLine="0"/>
        <w:jc w:val="center"/>
      </w:pPr>
      <w:r w:rsidRPr="00767666">
        <w:rPr>
          <w:noProof/>
          <w:lang w:eastAsia="ru-RU"/>
        </w:rPr>
        <w:drawing>
          <wp:inline distT="0" distB="0" distL="0" distR="0" wp14:anchorId="17A21BD4" wp14:editId="411248C4">
            <wp:extent cx="3708971" cy="2791541"/>
            <wp:effectExtent l="0" t="0" r="6350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30295" cy="2807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666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A96F52">
          <w:rPr>
            <w:noProof/>
          </w:rPr>
          <w:t>5</w:t>
        </w:r>
      </w:fldSimple>
      <w:r w:rsidR="00123E7B">
        <w:t xml:space="preserve"> – Авторизация в домен</w:t>
      </w:r>
    </w:p>
    <w:p w:rsidR="002758F0" w:rsidRPr="00B3595E" w:rsidRDefault="002758F0" w:rsidP="002758F0">
      <w:r w:rsidRPr="002758F0">
        <w:t xml:space="preserve">После создания домена, настраиваются зоны в </w:t>
      </w:r>
      <w:r w:rsidRPr="002758F0">
        <w:rPr>
          <w:lang w:val="en-US"/>
        </w:rPr>
        <w:t>DNS</w:t>
      </w:r>
      <w:r w:rsidR="00B3595E" w:rsidRPr="00B3595E">
        <w:t>.</w:t>
      </w:r>
      <w:r w:rsidR="0058323F">
        <w:t xml:space="preserve"> Настройка и проверка сервера на рисунке 6.</w:t>
      </w:r>
    </w:p>
    <w:p w:rsidR="0039668F" w:rsidRDefault="00D12D9B" w:rsidP="0039668F">
      <w:pPr>
        <w:keepNext/>
        <w:spacing w:after="200" w:line="276" w:lineRule="auto"/>
        <w:ind w:firstLine="0"/>
        <w:jc w:val="center"/>
      </w:pPr>
      <w:r w:rsidRPr="00D12D9B">
        <w:rPr>
          <w:noProof/>
          <w:lang w:eastAsia="ru-RU"/>
        </w:rPr>
        <w:drawing>
          <wp:inline distT="0" distB="0" distL="0" distR="0" wp14:anchorId="757E5C3E" wp14:editId="0BA5BCF3">
            <wp:extent cx="3780890" cy="320415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01238" cy="3221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23F" w:rsidRPr="001D5460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A96F52">
          <w:rPr>
            <w:noProof/>
          </w:rPr>
          <w:t>6</w:t>
        </w:r>
      </w:fldSimple>
      <w:r w:rsidR="00123E7B">
        <w:t xml:space="preserve"> – Настройка </w:t>
      </w:r>
      <w:r w:rsidR="00123E7B">
        <w:rPr>
          <w:lang w:val="en-US"/>
        </w:rPr>
        <w:t>DNS</w:t>
      </w:r>
    </w:p>
    <w:p w:rsidR="00D12D9B" w:rsidRPr="0058323F" w:rsidRDefault="0058323F" w:rsidP="0058323F">
      <w:pPr>
        <w:spacing w:after="200" w:line="276" w:lineRule="auto"/>
        <w:ind w:firstLine="0"/>
        <w:jc w:val="left"/>
        <w:rPr>
          <w:iCs/>
          <w:szCs w:val="18"/>
        </w:rPr>
      </w:pPr>
      <w:r w:rsidRPr="001D5460">
        <w:br w:type="page"/>
      </w:r>
    </w:p>
    <w:p w:rsidR="00B3595E" w:rsidRPr="00B3595E" w:rsidRDefault="00B3595E" w:rsidP="00B3595E">
      <w:pPr>
        <w:rPr>
          <w:highlight w:val="yellow"/>
        </w:rPr>
      </w:pPr>
      <w:r>
        <w:lastRenderedPageBreak/>
        <w:t xml:space="preserve">Настроенный </w:t>
      </w:r>
      <w:r w:rsidRPr="002758F0">
        <w:t xml:space="preserve">пул адресов в </w:t>
      </w:r>
      <w:r w:rsidRPr="002758F0">
        <w:rPr>
          <w:lang w:val="en-US"/>
        </w:rPr>
        <w:t>DHCP</w:t>
      </w:r>
      <w:r>
        <w:t xml:space="preserve"> на рисунке 7.</w:t>
      </w:r>
    </w:p>
    <w:p w:rsidR="0039668F" w:rsidRDefault="00D12D9B" w:rsidP="0039668F">
      <w:pPr>
        <w:keepNext/>
        <w:spacing w:after="200" w:line="276" w:lineRule="auto"/>
        <w:ind w:firstLine="0"/>
        <w:jc w:val="center"/>
      </w:pPr>
      <w:r w:rsidRPr="00D12D9B">
        <w:rPr>
          <w:noProof/>
          <w:lang w:eastAsia="ru-RU"/>
        </w:rPr>
        <w:drawing>
          <wp:inline distT="0" distB="0" distL="0" distR="0" wp14:anchorId="704E64A8" wp14:editId="0A786B95">
            <wp:extent cx="4304872" cy="1992528"/>
            <wp:effectExtent l="0" t="0" r="635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27626" cy="200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2D9B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A96F52">
          <w:rPr>
            <w:noProof/>
          </w:rPr>
          <w:t>7</w:t>
        </w:r>
      </w:fldSimple>
      <w:r w:rsidR="00123E7B" w:rsidRPr="00513126">
        <w:t xml:space="preserve"> – </w:t>
      </w:r>
      <w:r w:rsidR="00123E7B">
        <w:t xml:space="preserve">Настройка </w:t>
      </w:r>
      <w:r w:rsidR="00123E7B">
        <w:rPr>
          <w:lang w:val="en-US"/>
        </w:rPr>
        <w:t>DHCP</w:t>
      </w:r>
    </w:p>
    <w:p w:rsidR="00B3595E" w:rsidRPr="00B3595E" w:rsidRDefault="00B3595E" w:rsidP="00B3595E">
      <w:r>
        <w:t xml:space="preserve">Создание пользователей и групп происходит через сценарии </w:t>
      </w:r>
      <w:r>
        <w:rPr>
          <w:lang w:val="en-US"/>
        </w:rPr>
        <w:t>PowerShell</w:t>
      </w:r>
      <w:r w:rsidR="00891A43">
        <w:t xml:space="preserve"> </w:t>
      </w:r>
      <w:r>
        <w:t>(см. Приложения</w:t>
      </w:r>
      <w:r w:rsidR="0087414B">
        <w:t xml:space="preserve"> А,Б и В</w:t>
      </w:r>
      <w:r>
        <w:t>)</w:t>
      </w:r>
    </w:p>
    <w:p w:rsidR="0039668F" w:rsidRDefault="000D6309" w:rsidP="0039668F">
      <w:pPr>
        <w:keepNext/>
        <w:spacing w:after="200" w:line="276" w:lineRule="auto"/>
        <w:ind w:firstLine="0"/>
        <w:jc w:val="center"/>
      </w:pPr>
      <w:r w:rsidRPr="000D6309">
        <w:rPr>
          <w:noProof/>
          <w:lang w:eastAsia="ru-RU"/>
        </w:rPr>
        <w:drawing>
          <wp:inline distT="0" distB="0" distL="0" distR="0" wp14:anchorId="48C3F1FE" wp14:editId="20278653">
            <wp:extent cx="4104168" cy="1994833"/>
            <wp:effectExtent l="0" t="0" r="0" b="571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36858" cy="2010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387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A96F52">
          <w:rPr>
            <w:noProof/>
          </w:rPr>
          <w:t>8</w:t>
        </w:r>
      </w:fldSimple>
      <w:r w:rsidR="00123E7B" w:rsidRPr="00123E7B">
        <w:t xml:space="preserve"> – </w:t>
      </w:r>
      <w:r w:rsidR="00123E7B">
        <w:t xml:space="preserve">Пользователи, группы и </w:t>
      </w:r>
      <w:r w:rsidR="00123E7B">
        <w:rPr>
          <w:lang w:val="en-US"/>
        </w:rPr>
        <w:t>OU</w:t>
      </w:r>
    </w:p>
    <w:p w:rsidR="00B3595E" w:rsidRPr="00B3595E" w:rsidRDefault="00B3595E" w:rsidP="00B3595E">
      <w:pPr>
        <w:rPr>
          <w:highlight w:val="yellow"/>
        </w:rPr>
      </w:pPr>
      <w:r>
        <w:t xml:space="preserve">Через </w:t>
      </w:r>
      <w:r>
        <w:rPr>
          <w:lang w:val="en-US"/>
        </w:rPr>
        <w:t>FSRM</w:t>
      </w:r>
      <w:r w:rsidRPr="00B3595E">
        <w:t xml:space="preserve"> </w:t>
      </w:r>
      <w:r w:rsidRPr="002758F0">
        <w:t>развёртывается общий доступ</w:t>
      </w:r>
    </w:p>
    <w:p w:rsidR="0039668F" w:rsidRDefault="000D6309" w:rsidP="0039668F">
      <w:pPr>
        <w:keepNext/>
        <w:spacing w:after="200" w:line="276" w:lineRule="auto"/>
        <w:ind w:firstLine="0"/>
        <w:jc w:val="center"/>
      </w:pPr>
      <w:r w:rsidRPr="000D6309">
        <w:rPr>
          <w:noProof/>
          <w:lang w:eastAsia="ru-RU"/>
        </w:rPr>
        <w:drawing>
          <wp:inline distT="0" distB="0" distL="0" distR="0" wp14:anchorId="2758EAF5" wp14:editId="193A7373">
            <wp:extent cx="4442888" cy="2493812"/>
            <wp:effectExtent l="0" t="0" r="0" b="190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74633" cy="2511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309" w:rsidRPr="00504D92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A96F52">
          <w:rPr>
            <w:noProof/>
          </w:rPr>
          <w:t>9</w:t>
        </w:r>
      </w:fldSimple>
      <w:r w:rsidR="00123E7B" w:rsidRPr="00504D92">
        <w:t xml:space="preserve"> – </w:t>
      </w:r>
      <w:r w:rsidR="00123E7B">
        <w:t>Общий ресурс</w:t>
      </w:r>
    </w:p>
    <w:p w:rsidR="00B3595E" w:rsidRPr="00504D92" w:rsidRDefault="00B3595E" w:rsidP="00B3595E">
      <w:pPr>
        <w:rPr>
          <w:highlight w:val="yellow"/>
        </w:rPr>
      </w:pPr>
      <w:r>
        <w:lastRenderedPageBreak/>
        <w:t>З</w:t>
      </w:r>
      <w:r w:rsidRPr="002758F0">
        <w:t xml:space="preserve">адаются </w:t>
      </w:r>
      <w:r w:rsidR="00891A43" w:rsidRPr="002758F0">
        <w:t>групповые политики,</w:t>
      </w:r>
      <w:r>
        <w:t xml:space="preserve"> описанные </w:t>
      </w:r>
      <w:r w:rsidR="00891A43">
        <w:t>в теоретической части</w:t>
      </w:r>
      <w:r>
        <w:t>.</w:t>
      </w:r>
    </w:p>
    <w:p w:rsidR="0039668F" w:rsidRDefault="00391A72" w:rsidP="0039668F">
      <w:pPr>
        <w:keepNext/>
        <w:spacing w:after="200" w:line="276" w:lineRule="auto"/>
        <w:ind w:firstLine="0"/>
        <w:jc w:val="center"/>
      </w:pPr>
      <w:r w:rsidRPr="00391A72">
        <w:rPr>
          <w:noProof/>
          <w:lang w:eastAsia="ru-RU"/>
        </w:rPr>
        <w:drawing>
          <wp:inline distT="0" distB="0" distL="0" distR="0" wp14:anchorId="726BD053" wp14:editId="2D240048">
            <wp:extent cx="4126242" cy="4008475"/>
            <wp:effectExtent l="0" t="0" r="762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56748" cy="4038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A72" w:rsidRPr="004E1AEA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A96F52">
          <w:rPr>
            <w:noProof/>
          </w:rPr>
          <w:t>10</w:t>
        </w:r>
      </w:fldSimple>
      <w:r w:rsidR="00123E7B">
        <w:t xml:space="preserve"> – Настройка </w:t>
      </w:r>
      <w:r w:rsidR="00123E7B">
        <w:rPr>
          <w:lang w:val="en-US"/>
        </w:rPr>
        <w:t>GPO</w:t>
      </w:r>
    </w:p>
    <w:p w:rsidR="002758F0" w:rsidRPr="002758F0" w:rsidRDefault="002758F0" w:rsidP="002758F0">
      <w:r w:rsidRPr="002758F0">
        <w:t>Когда первый сервер настроен, второй вводится в домен и настраивается репликация</w:t>
      </w:r>
      <w:r w:rsidR="0058323F">
        <w:t>.</w:t>
      </w:r>
    </w:p>
    <w:p w:rsidR="0039668F" w:rsidRDefault="00391A72" w:rsidP="0039668F">
      <w:pPr>
        <w:keepNext/>
        <w:spacing w:after="200" w:line="276" w:lineRule="auto"/>
        <w:ind w:firstLine="0"/>
        <w:jc w:val="center"/>
      </w:pPr>
      <w:r w:rsidRPr="00391A72">
        <w:rPr>
          <w:noProof/>
          <w:lang w:eastAsia="ru-RU"/>
        </w:rPr>
        <w:drawing>
          <wp:inline distT="0" distB="0" distL="0" distR="0" wp14:anchorId="592B9502" wp14:editId="7800592C">
            <wp:extent cx="4253501" cy="3288223"/>
            <wp:effectExtent l="0" t="0" r="0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71839" cy="330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A72" w:rsidRPr="00891A43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fldSimple w:instr=" SEQ Рисунок \* ARABIC ">
        <w:r w:rsidR="00A96F52">
          <w:rPr>
            <w:noProof/>
          </w:rPr>
          <w:t>11</w:t>
        </w:r>
      </w:fldSimple>
      <w:r w:rsidR="00123E7B" w:rsidRPr="00891A43">
        <w:t xml:space="preserve"> – </w:t>
      </w:r>
      <w:r w:rsidR="00123E7B">
        <w:t xml:space="preserve">Добавление второго </w:t>
      </w:r>
      <w:r w:rsidR="00123E7B">
        <w:rPr>
          <w:lang w:val="en-US"/>
        </w:rPr>
        <w:t>DC</w:t>
      </w:r>
    </w:p>
    <w:p w:rsidR="0039668F" w:rsidRPr="0058323F" w:rsidRDefault="00891A43" w:rsidP="0058323F">
      <w:r>
        <w:lastRenderedPageBreak/>
        <w:t xml:space="preserve">Делается проверка репликации через команду в </w:t>
      </w:r>
      <w:r>
        <w:rPr>
          <w:lang w:val="en-US"/>
        </w:rPr>
        <w:t>PowerShell</w:t>
      </w:r>
      <w:r w:rsidR="0058323F">
        <w:t>, ниже на рисунке показана команда</w:t>
      </w:r>
      <w:r w:rsidR="00306358" w:rsidRPr="00306358">
        <w:t xml:space="preserve"> [15]</w:t>
      </w:r>
      <w:r w:rsidR="0058323F">
        <w:t>.</w:t>
      </w:r>
    </w:p>
    <w:p w:rsidR="0039668F" w:rsidRDefault="0039668F" w:rsidP="0039668F">
      <w:pPr>
        <w:keepNext/>
        <w:spacing w:after="200" w:line="276" w:lineRule="auto"/>
        <w:ind w:firstLine="0"/>
        <w:jc w:val="center"/>
      </w:pPr>
      <w:r w:rsidRPr="0039668F">
        <w:rPr>
          <w:noProof/>
          <w:lang w:eastAsia="ru-RU"/>
        </w:rPr>
        <w:drawing>
          <wp:inline distT="0" distB="0" distL="0" distR="0" wp14:anchorId="4069D8F5" wp14:editId="37B4FF1A">
            <wp:extent cx="5404206" cy="2854322"/>
            <wp:effectExtent l="0" t="0" r="635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12777" cy="2858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668F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fldSimple w:instr=" SEQ Рисунок \* ARABIC ">
        <w:r w:rsidR="00891A43">
          <w:rPr>
            <w:noProof/>
          </w:rPr>
          <w:t>12</w:t>
        </w:r>
      </w:fldSimple>
      <w:r w:rsidR="00123E7B">
        <w:t xml:space="preserve"> – Проверка репликации</w:t>
      </w:r>
    </w:p>
    <w:p w:rsidR="0039668F" w:rsidRPr="00891A43" w:rsidRDefault="00123E7B" w:rsidP="00E675E1">
      <w:pPr>
        <w:pStyle w:val="2"/>
        <w:numPr>
          <w:ilvl w:val="1"/>
          <w:numId w:val="6"/>
        </w:numPr>
      </w:pPr>
      <w:bookmarkStart w:id="53" w:name="_Toc198975116"/>
      <w:r w:rsidRPr="00123E7B">
        <w:t xml:space="preserve">Сервера </w:t>
      </w:r>
      <w:r w:rsidRPr="00123E7B">
        <w:rPr>
          <w:lang w:val="en-US"/>
        </w:rPr>
        <w:t>Linux</w:t>
      </w:r>
      <w:r w:rsidR="00891A43">
        <w:t>, развёртывание сайта</w:t>
      </w:r>
      <w:bookmarkEnd w:id="53"/>
    </w:p>
    <w:p w:rsidR="0039668F" w:rsidRPr="0058323F" w:rsidRDefault="003F6C88" w:rsidP="00A96F52">
      <w:r>
        <w:t xml:space="preserve">При развертывании машин </w:t>
      </w:r>
      <w:r>
        <w:rPr>
          <w:lang w:val="en-US"/>
        </w:rPr>
        <w:t>Linux</w:t>
      </w:r>
      <w:r w:rsidRPr="003F6C88">
        <w:t xml:space="preserve"> нужно использовать шифрование </w:t>
      </w:r>
      <w:r>
        <w:rPr>
          <w:lang w:val="en-US"/>
        </w:rPr>
        <w:t>LUKS</w:t>
      </w:r>
      <w:r w:rsidR="0058323F">
        <w:t xml:space="preserve">, на рисунке установки </w:t>
      </w:r>
      <w:r w:rsidR="001D5460">
        <w:t>показано,</w:t>
      </w:r>
      <w:r w:rsidR="0058323F">
        <w:t xml:space="preserve"> что это делается на этапе конфигурации дисков.</w:t>
      </w:r>
    </w:p>
    <w:p w:rsidR="00A96F52" w:rsidRDefault="00A96F52" w:rsidP="003F6C88">
      <w:pPr>
        <w:keepNext/>
        <w:spacing w:after="200" w:line="276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5AB68F4" wp14:editId="0BE630AF">
            <wp:extent cx="5380355" cy="2126615"/>
            <wp:effectExtent l="0" t="0" r="0" b="698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0355" cy="2126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1A43" w:rsidRPr="00EE0743" w:rsidRDefault="0039668F" w:rsidP="003F6C88">
      <w:pPr>
        <w:pStyle w:val="af"/>
        <w:jc w:val="center"/>
      </w:pPr>
      <w:r>
        <w:t xml:space="preserve">Рисунок </w:t>
      </w:r>
      <w:fldSimple w:instr=" SEQ Рисунок \* ARABIC ">
        <w:r w:rsidR="00891A43">
          <w:rPr>
            <w:noProof/>
          </w:rPr>
          <w:t>13</w:t>
        </w:r>
      </w:fldSimple>
      <w:r w:rsidR="00123E7B">
        <w:t xml:space="preserve"> – Включение </w:t>
      </w:r>
      <w:r w:rsidR="00123E7B">
        <w:rPr>
          <w:lang w:val="en-US"/>
        </w:rPr>
        <w:t>LUKS</w:t>
      </w:r>
    </w:p>
    <w:p w:rsidR="00891A43" w:rsidRPr="00EE0743" w:rsidRDefault="00891A43">
      <w:pPr>
        <w:spacing w:after="200" w:line="276" w:lineRule="auto"/>
        <w:ind w:firstLine="0"/>
        <w:jc w:val="left"/>
        <w:rPr>
          <w:iCs/>
          <w:szCs w:val="18"/>
        </w:rPr>
      </w:pPr>
      <w:r w:rsidRPr="00EE0743">
        <w:br w:type="page"/>
      </w:r>
    </w:p>
    <w:p w:rsidR="00F7781E" w:rsidRDefault="00F7781E" w:rsidP="003F6C88">
      <w:pPr>
        <w:pStyle w:val="af"/>
        <w:jc w:val="center"/>
      </w:pPr>
    </w:p>
    <w:p w:rsidR="008F0A5E" w:rsidRPr="0087414B" w:rsidRDefault="008F0A5E" w:rsidP="008F0A5E">
      <w:r>
        <w:t>Н</w:t>
      </w:r>
      <w:r w:rsidR="00891A43">
        <w:t>иже представлено развертывание с</w:t>
      </w:r>
      <w:r>
        <w:t xml:space="preserve">тека </w:t>
      </w:r>
      <w:r>
        <w:rPr>
          <w:lang w:val="en-US"/>
        </w:rPr>
        <w:t>WordPress</w:t>
      </w:r>
      <w:r w:rsidRPr="008F0A5E">
        <w:t>+</w:t>
      </w:r>
      <w:r>
        <w:rPr>
          <w:lang w:val="en-US"/>
        </w:rPr>
        <w:t>Nginx</w:t>
      </w:r>
      <w:r w:rsidRPr="008F0A5E">
        <w:t>+</w:t>
      </w:r>
      <w:r>
        <w:rPr>
          <w:lang w:val="en-US"/>
        </w:rPr>
        <w:t>MySql</w:t>
      </w:r>
      <w:r w:rsidRPr="008F0A5E">
        <w:t xml:space="preserve"> </w:t>
      </w:r>
      <w:r>
        <w:t xml:space="preserve">на машинах </w:t>
      </w:r>
      <w:r>
        <w:rPr>
          <w:lang w:val="en-US"/>
        </w:rPr>
        <w:t>web</w:t>
      </w:r>
      <w:r w:rsidRPr="008F0A5E">
        <w:t xml:space="preserve">1 </w:t>
      </w:r>
      <w:r>
        <w:t xml:space="preserve">и </w:t>
      </w:r>
      <w:r>
        <w:rPr>
          <w:lang w:val="en-US"/>
        </w:rPr>
        <w:t>web</w:t>
      </w:r>
      <w:r w:rsidRPr="008F0A5E">
        <w:t xml:space="preserve">2 </w:t>
      </w:r>
      <w:r>
        <w:t xml:space="preserve">с помощью </w:t>
      </w:r>
      <w:r>
        <w:rPr>
          <w:lang w:val="en-US"/>
        </w:rPr>
        <w:t>Ansible</w:t>
      </w:r>
      <w:r w:rsidR="0087414B">
        <w:t xml:space="preserve"> </w:t>
      </w:r>
      <w:r w:rsidR="001D5460">
        <w:t>(рисунок 14)</w:t>
      </w:r>
      <w:r w:rsidR="0087414B">
        <w:t xml:space="preserve">, </w:t>
      </w:r>
      <w:r w:rsidR="0087414B">
        <w:rPr>
          <w:lang w:val="en-US"/>
        </w:rPr>
        <w:t xml:space="preserve">playbook </w:t>
      </w:r>
      <w:r w:rsidR="0087414B">
        <w:t>представлен в приложении Г</w:t>
      </w:r>
      <w:r w:rsidR="00306358">
        <w:rPr>
          <w:lang w:val="en-US"/>
        </w:rPr>
        <w:t xml:space="preserve"> [12]</w:t>
      </w:r>
      <w:r w:rsidR="0087414B">
        <w:t>.</w:t>
      </w:r>
    </w:p>
    <w:p w:rsidR="003F6C88" w:rsidRDefault="00A96F52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8E66D76" wp14:editId="5B021112">
            <wp:extent cx="5358765" cy="5369560"/>
            <wp:effectExtent l="0" t="0" r="0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8765" cy="536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0B7B" w:rsidRPr="00152F57" w:rsidRDefault="003F6C88" w:rsidP="003F6C88">
      <w:pPr>
        <w:pStyle w:val="af"/>
        <w:jc w:val="center"/>
      </w:pPr>
      <w:r>
        <w:t xml:space="preserve">Рисунок </w:t>
      </w:r>
      <w:fldSimple w:instr=" SEQ Рисунок \* ARABIC ">
        <w:r w:rsidR="00891A43">
          <w:rPr>
            <w:noProof/>
          </w:rPr>
          <w:t>14</w:t>
        </w:r>
      </w:fldSimple>
      <w:r w:rsidR="008F0A5E" w:rsidRPr="00152F57">
        <w:t xml:space="preserve"> – </w:t>
      </w:r>
      <w:r w:rsidR="008F0A5E">
        <w:t xml:space="preserve">Работа </w:t>
      </w:r>
      <w:r w:rsidR="008F0A5E">
        <w:rPr>
          <w:lang w:val="en-US"/>
        </w:rPr>
        <w:t>Ansible</w:t>
      </w:r>
    </w:p>
    <w:p w:rsidR="00891A43" w:rsidRDefault="00891A43">
      <w:pPr>
        <w:spacing w:after="200" w:line="276" w:lineRule="auto"/>
        <w:ind w:firstLine="0"/>
        <w:jc w:val="left"/>
      </w:pPr>
      <w:r>
        <w:br w:type="page"/>
      </w:r>
    </w:p>
    <w:p w:rsidR="008F0A5E" w:rsidRPr="008F0A5E" w:rsidRDefault="008F0A5E" w:rsidP="008F0A5E">
      <w:r w:rsidRPr="008F0A5E">
        <w:lastRenderedPageBreak/>
        <w:t xml:space="preserve">После развертывания части веб-сервера, необходимо настроить </w:t>
      </w:r>
      <w:r w:rsidRPr="008F0A5E">
        <w:rPr>
          <w:lang w:val="en-US"/>
        </w:rPr>
        <w:t>Master</w:t>
      </w:r>
      <w:r w:rsidRPr="008F0A5E">
        <w:t>-</w:t>
      </w:r>
      <w:r w:rsidRPr="008F0A5E">
        <w:rPr>
          <w:lang w:val="en-US"/>
        </w:rPr>
        <w:t>Master</w:t>
      </w:r>
      <w:r w:rsidRPr="008F0A5E">
        <w:t xml:space="preserve"> репликацию на базах данных </w:t>
      </w:r>
      <w:r w:rsidR="001D5460" w:rsidRPr="008F0A5E">
        <w:rPr>
          <w:lang w:val="en-US"/>
        </w:rPr>
        <w:t>MySQL</w:t>
      </w:r>
      <w:r w:rsidR="001D5460" w:rsidRPr="00095E45">
        <w:t>,</w:t>
      </w:r>
      <w:r w:rsidR="001D5460">
        <w:t xml:space="preserve"> которая показана ниже</w:t>
      </w:r>
      <w:r w:rsidRPr="008F0A5E">
        <w:t>.</w:t>
      </w:r>
    </w:p>
    <w:p w:rsidR="003F6C88" w:rsidRDefault="00A96F52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955CB22" wp14:editId="6B5ED142">
            <wp:extent cx="5582285" cy="492315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285" cy="492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62A8" w:rsidRDefault="003F6C88" w:rsidP="003F6C88">
      <w:pPr>
        <w:pStyle w:val="af"/>
        <w:jc w:val="center"/>
      </w:pPr>
      <w:r>
        <w:t xml:space="preserve">Рисунок </w:t>
      </w:r>
      <w:fldSimple w:instr=" SEQ Рисунок \* ARABIC ">
        <w:r w:rsidR="00891A43">
          <w:rPr>
            <w:noProof/>
          </w:rPr>
          <w:t>15</w:t>
        </w:r>
      </w:fldSimple>
      <w:r w:rsidR="008F0A5E" w:rsidRPr="00152F57">
        <w:t xml:space="preserve"> – </w:t>
      </w:r>
      <w:r w:rsidR="008F0A5E">
        <w:t>Статус репликации</w:t>
      </w:r>
    </w:p>
    <w:p w:rsidR="00891A43" w:rsidRDefault="00891A43">
      <w:pPr>
        <w:spacing w:after="200" w:line="276" w:lineRule="auto"/>
        <w:ind w:firstLine="0"/>
        <w:jc w:val="left"/>
      </w:pPr>
      <w:r>
        <w:br w:type="page"/>
      </w:r>
    </w:p>
    <w:p w:rsidR="008F0A5E" w:rsidRPr="008F0A5E" w:rsidRDefault="008F0A5E" w:rsidP="008F0A5E">
      <w:r w:rsidRPr="008F0A5E">
        <w:lastRenderedPageBreak/>
        <w:t xml:space="preserve">Проверка отказоустойчивости </w:t>
      </w:r>
      <w:r w:rsidRPr="008F0A5E">
        <w:rPr>
          <w:lang w:val="en-US"/>
        </w:rPr>
        <w:t>KeepAliveD</w:t>
      </w:r>
      <w:r w:rsidRPr="008F0A5E">
        <w:t xml:space="preserve"> представлена на рисунке 17.</w:t>
      </w:r>
    </w:p>
    <w:p w:rsidR="003F6C88" w:rsidRDefault="00A96F52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F8EBF33" wp14:editId="1249C280">
            <wp:extent cx="5943600" cy="4263390"/>
            <wp:effectExtent l="0" t="0" r="0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63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273A" w:rsidRPr="00152F57" w:rsidRDefault="003F6C88" w:rsidP="003F6C88">
      <w:pPr>
        <w:pStyle w:val="af"/>
        <w:jc w:val="center"/>
      </w:pPr>
      <w:r>
        <w:t xml:space="preserve">Рисунок </w:t>
      </w:r>
      <w:fldSimple w:instr=" SEQ Рисунок \* ARABIC ">
        <w:r w:rsidR="00891A43">
          <w:rPr>
            <w:noProof/>
          </w:rPr>
          <w:t>16</w:t>
        </w:r>
      </w:fldSimple>
      <w:r w:rsidR="008F0A5E">
        <w:t xml:space="preserve"> – Проверка </w:t>
      </w:r>
      <w:r w:rsidR="008F0A5E">
        <w:rPr>
          <w:lang w:val="en-US"/>
        </w:rPr>
        <w:t>KeepAliveD</w:t>
      </w:r>
    </w:p>
    <w:p w:rsidR="008F0A5E" w:rsidRPr="008F0A5E" w:rsidRDefault="008F0A5E" w:rsidP="008F0A5E">
      <w:r w:rsidRPr="008F0A5E">
        <w:t xml:space="preserve">Теперь настраивается </w:t>
      </w:r>
      <w:r w:rsidRPr="008F0A5E">
        <w:rPr>
          <w:lang w:val="en-US"/>
        </w:rPr>
        <w:t>WordPress</w:t>
      </w:r>
      <w:r w:rsidR="001D5460">
        <w:t>, окно первоначальной настройки представлено ниже</w:t>
      </w:r>
      <w:r w:rsidR="00306358" w:rsidRPr="00306358">
        <w:t xml:space="preserve"> [9]</w:t>
      </w:r>
      <w:r w:rsidRPr="008F0A5E">
        <w:t>.</w:t>
      </w:r>
    </w:p>
    <w:p w:rsidR="003F6C88" w:rsidRDefault="000C273A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2B75A1B" wp14:editId="3F087ABA">
            <wp:extent cx="4178595" cy="3178949"/>
            <wp:effectExtent l="0" t="0" r="0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186162" cy="318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73A" w:rsidRPr="00152F57" w:rsidRDefault="003F6C88" w:rsidP="003F6C88">
      <w:pPr>
        <w:pStyle w:val="af"/>
        <w:jc w:val="center"/>
      </w:pPr>
      <w:r>
        <w:t xml:space="preserve">Рисунок </w:t>
      </w:r>
      <w:fldSimple w:instr=" SEQ Рисунок \* ARABIC ">
        <w:r w:rsidR="00891A43">
          <w:rPr>
            <w:noProof/>
          </w:rPr>
          <w:t>17</w:t>
        </w:r>
      </w:fldSimple>
      <w:r w:rsidR="008F0A5E">
        <w:t xml:space="preserve"> – Окно настройки </w:t>
      </w:r>
      <w:r w:rsidR="008F0A5E">
        <w:rPr>
          <w:lang w:val="en-US"/>
        </w:rPr>
        <w:t>WordPress</w:t>
      </w:r>
    </w:p>
    <w:p w:rsidR="008F0A5E" w:rsidRPr="008F0A5E" w:rsidRDefault="008F0A5E" w:rsidP="008F0A5E">
      <w:r w:rsidRPr="008F0A5E">
        <w:lastRenderedPageBreak/>
        <w:t>После настройки попадаем в дэшборд</w:t>
      </w:r>
    </w:p>
    <w:p w:rsidR="003F6C88" w:rsidRDefault="000C273A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358FEE5" wp14:editId="4837826A">
            <wp:extent cx="5568437" cy="2711302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71393" cy="2712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73A" w:rsidRPr="008F0A5E" w:rsidRDefault="003F6C88" w:rsidP="003F6C88">
      <w:pPr>
        <w:pStyle w:val="af"/>
        <w:jc w:val="center"/>
      </w:pPr>
      <w:r>
        <w:t xml:space="preserve">Рисунок </w:t>
      </w:r>
      <w:fldSimple w:instr=" SEQ Рисунок \* ARABIC ">
        <w:r w:rsidR="00891A43">
          <w:rPr>
            <w:noProof/>
          </w:rPr>
          <w:t>18</w:t>
        </w:r>
      </w:fldSimple>
      <w:r w:rsidR="008F0A5E">
        <w:t xml:space="preserve"> – </w:t>
      </w:r>
      <w:r w:rsidR="008F0A5E">
        <w:rPr>
          <w:lang w:val="en-US"/>
        </w:rPr>
        <w:t>Dashboard</w:t>
      </w:r>
    </w:p>
    <w:p w:rsidR="008F0A5E" w:rsidRPr="00AB44A2" w:rsidRDefault="008F0A5E" w:rsidP="008F0A5E">
      <w:r w:rsidRPr="00AB44A2">
        <w:t>Добавляем домен в реверс</w:t>
      </w:r>
      <w:r w:rsidR="001D5460">
        <w:t>ивный</w:t>
      </w:r>
      <w:r w:rsidRPr="00AB44A2">
        <w:t xml:space="preserve"> прокси для доступа из глобальной сети и </w:t>
      </w:r>
      <w:r w:rsidRPr="00AB44A2">
        <w:rPr>
          <w:lang w:val="en-US"/>
        </w:rPr>
        <w:t>SSL</w:t>
      </w:r>
      <w:r w:rsidRPr="00AB44A2">
        <w:t>.</w:t>
      </w:r>
    </w:p>
    <w:p w:rsidR="003F6C88" w:rsidRDefault="000C273A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492F394" wp14:editId="64972AC9">
            <wp:extent cx="5419725" cy="1457619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16830" cy="145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73A" w:rsidRPr="008F0A5E" w:rsidRDefault="003F6C88" w:rsidP="003F6C88">
      <w:pPr>
        <w:pStyle w:val="af"/>
        <w:jc w:val="center"/>
        <w:rPr>
          <w:highlight w:val="yellow"/>
        </w:rPr>
      </w:pPr>
      <w:r>
        <w:t xml:space="preserve">Рисунок </w:t>
      </w:r>
      <w:fldSimple w:instr=" SEQ Рисунок \* ARABIC ">
        <w:r w:rsidR="00891A43">
          <w:rPr>
            <w:noProof/>
          </w:rPr>
          <w:t>19</w:t>
        </w:r>
      </w:fldSimple>
      <w:r w:rsidR="008F0A5E">
        <w:t xml:space="preserve"> – Домен в </w:t>
      </w:r>
      <w:r w:rsidR="008F0A5E">
        <w:rPr>
          <w:lang w:val="en-US"/>
        </w:rPr>
        <w:t>NPM</w:t>
      </w:r>
    </w:p>
    <w:p w:rsidR="008F0A5E" w:rsidRPr="00891A43" w:rsidRDefault="008F0A5E" w:rsidP="00891A43">
      <w:r w:rsidRPr="008F0A5E">
        <w:t xml:space="preserve">Добавляем </w:t>
      </w:r>
      <w:r w:rsidR="00504D92">
        <w:t>материалы</w:t>
      </w:r>
      <w:r w:rsidRPr="008F0A5E">
        <w:t xml:space="preserve"> на </w:t>
      </w:r>
      <w:hyperlink r:id="rId28" w:history="1">
        <w:r w:rsidR="00A96F52" w:rsidRPr="003F6C88">
          <w:rPr>
            <w:rStyle w:val="a8"/>
          </w:rPr>
          <w:t>Сайт</w:t>
        </w:r>
      </w:hyperlink>
      <w:r w:rsidR="00891A43">
        <w:t>,</w:t>
      </w:r>
      <w:r w:rsidR="00891A43" w:rsidRPr="00891A43">
        <w:t xml:space="preserve"> </w:t>
      </w:r>
      <w:r w:rsidR="00891A43">
        <w:t xml:space="preserve">на этом настройка </w:t>
      </w:r>
      <w:r w:rsidR="00891A43">
        <w:rPr>
          <w:lang w:val="en-US"/>
        </w:rPr>
        <w:t>web</w:t>
      </w:r>
      <w:r w:rsidR="00891A43" w:rsidRPr="00891A43">
        <w:t xml:space="preserve"> </w:t>
      </w:r>
      <w:r w:rsidR="00891A43">
        <w:t>машин окончена</w:t>
      </w:r>
    </w:p>
    <w:p w:rsidR="003F6C88" w:rsidRDefault="00EC45FC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6515FCD" wp14:editId="4AD4FBD6">
            <wp:extent cx="5144875" cy="2488019"/>
            <wp:effectExtent l="0" t="0" r="0" b="76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53145" cy="2492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45FC" w:rsidRPr="00835CF9" w:rsidRDefault="003F6C88" w:rsidP="003F6C88">
      <w:pPr>
        <w:pStyle w:val="af"/>
        <w:jc w:val="center"/>
        <w:rPr>
          <w:highlight w:val="yellow"/>
        </w:rPr>
      </w:pPr>
      <w:r>
        <w:t xml:space="preserve">Рисунок </w:t>
      </w:r>
      <w:fldSimple w:instr=" SEQ Рисунок \* ARABIC ">
        <w:r w:rsidR="00891A43">
          <w:rPr>
            <w:noProof/>
          </w:rPr>
          <w:t>20</w:t>
        </w:r>
      </w:fldSimple>
      <w:r w:rsidR="008F0A5E">
        <w:t xml:space="preserve"> – Сайт больницы</w:t>
      </w:r>
    </w:p>
    <w:p w:rsidR="00300CB7" w:rsidRDefault="00300CB7" w:rsidP="00E675E1">
      <w:pPr>
        <w:pStyle w:val="2"/>
        <w:numPr>
          <w:ilvl w:val="1"/>
          <w:numId w:val="6"/>
        </w:numPr>
      </w:pPr>
      <w:bookmarkStart w:id="54" w:name="_Toc198975117"/>
      <w:r w:rsidRPr="003F6C88">
        <w:lastRenderedPageBreak/>
        <w:t>Настройка Мониторинга</w:t>
      </w:r>
      <w:bookmarkEnd w:id="54"/>
    </w:p>
    <w:p w:rsidR="00891A43" w:rsidRPr="00306358" w:rsidRDefault="00891A43" w:rsidP="00891A43">
      <w:r>
        <w:t xml:space="preserve">Устанавливается </w:t>
      </w:r>
      <w:r>
        <w:rPr>
          <w:lang w:val="en-US"/>
        </w:rPr>
        <w:t>Zabbix</w:t>
      </w:r>
      <w:r w:rsidRPr="00891A43">
        <w:t xml:space="preserve"> </w:t>
      </w:r>
      <w:r>
        <w:t>и пр</w:t>
      </w:r>
      <w:r w:rsidR="00EE0743">
        <w:t xml:space="preserve">оизводиться настройка через веб </w:t>
      </w:r>
      <w:r>
        <w:t>интерфейс</w:t>
      </w:r>
      <w:r w:rsidR="00306358" w:rsidRPr="00306358">
        <w:t xml:space="preserve"> [11].</w:t>
      </w:r>
    </w:p>
    <w:p w:rsidR="003F6C88" w:rsidRDefault="00300CB7" w:rsidP="003F6C88">
      <w:pPr>
        <w:keepNext/>
        <w:ind w:firstLine="0"/>
        <w:jc w:val="center"/>
      </w:pPr>
      <w:r w:rsidRPr="00300CB7">
        <w:rPr>
          <w:noProof/>
          <w:lang w:eastAsia="ru-RU"/>
        </w:rPr>
        <w:drawing>
          <wp:inline distT="0" distB="0" distL="0" distR="0" wp14:anchorId="67CE1BB4" wp14:editId="6909B5DC">
            <wp:extent cx="5592483" cy="3327991"/>
            <wp:effectExtent l="0" t="0" r="8255" b="63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12222" cy="3339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CB7" w:rsidRDefault="003F6C88" w:rsidP="003F6C88">
      <w:pPr>
        <w:pStyle w:val="af"/>
        <w:jc w:val="center"/>
        <w:rPr>
          <w:noProof/>
        </w:rPr>
      </w:pPr>
      <w:r>
        <w:t xml:space="preserve">Рисунок </w:t>
      </w:r>
      <w:fldSimple w:instr=" SEQ Рисунок \* ARABIC ">
        <w:r w:rsidR="00891A43">
          <w:rPr>
            <w:noProof/>
          </w:rPr>
          <w:t>21</w:t>
        </w:r>
      </w:fldSimple>
      <w:r w:rsidR="00891A43">
        <w:rPr>
          <w:noProof/>
        </w:rPr>
        <w:t xml:space="preserve"> – Окно </w:t>
      </w:r>
      <w:r w:rsidR="00D05FE6">
        <w:rPr>
          <w:noProof/>
        </w:rPr>
        <w:t>первоначальной на</w:t>
      </w:r>
      <w:r w:rsidR="00891A43">
        <w:rPr>
          <w:noProof/>
        </w:rPr>
        <w:t>с</w:t>
      </w:r>
      <w:r w:rsidR="00D05FE6">
        <w:rPr>
          <w:noProof/>
        </w:rPr>
        <w:t>т</w:t>
      </w:r>
      <w:r w:rsidR="00891A43">
        <w:rPr>
          <w:noProof/>
        </w:rPr>
        <w:t>ройки</w:t>
      </w:r>
    </w:p>
    <w:p w:rsidR="00891A43" w:rsidRPr="00891A43" w:rsidRDefault="00891A43" w:rsidP="00891A43">
      <w:r>
        <w:t>После настройки добавляются узлы сети и метрики для считывания</w:t>
      </w:r>
      <w:r w:rsidR="001D5460">
        <w:t>, на рисунке 22 изображены настройки узлов.</w:t>
      </w:r>
    </w:p>
    <w:p w:rsidR="003F6C88" w:rsidRPr="00152F57" w:rsidRDefault="00152F57" w:rsidP="00EE0743">
      <w:pPr>
        <w:ind w:firstLine="0"/>
        <w:rPr>
          <w:highlight w:val="yellow"/>
        </w:rPr>
      </w:pPr>
      <w:r w:rsidRPr="00152F57">
        <w:rPr>
          <w:noProof/>
          <w:lang w:eastAsia="ru-RU"/>
        </w:rPr>
        <w:drawing>
          <wp:inline distT="0" distB="0" distL="0" distR="0" wp14:anchorId="3492A139" wp14:editId="783FDB8C">
            <wp:extent cx="6117078" cy="1998921"/>
            <wp:effectExtent l="0" t="0" r="0" b="190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3127" cy="2000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1A43" w:rsidRDefault="003F6C88" w:rsidP="003F6C88">
      <w:pPr>
        <w:pStyle w:val="af"/>
        <w:jc w:val="center"/>
        <w:rPr>
          <w:noProof/>
        </w:rPr>
      </w:pPr>
      <w:r>
        <w:t xml:space="preserve">Рисунок </w:t>
      </w:r>
      <w:fldSimple w:instr=" SEQ Рисунок \* ARABIC ">
        <w:r w:rsidR="00891A43">
          <w:rPr>
            <w:noProof/>
          </w:rPr>
          <w:t>22</w:t>
        </w:r>
      </w:fldSimple>
      <w:r w:rsidR="00891A43">
        <w:rPr>
          <w:noProof/>
        </w:rPr>
        <w:t xml:space="preserve"> – Узлы сети с шаблонами метрик</w:t>
      </w:r>
    </w:p>
    <w:p w:rsidR="00891A43" w:rsidRDefault="00891A43">
      <w:pPr>
        <w:spacing w:after="200" w:line="276" w:lineRule="auto"/>
        <w:ind w:firstLine="0"/>
        <w:jc w:val="left"/>
        <w:rPr>
          <w:iCs/>
          <w:noProof/>
          <w:szCs w:val="18"/>
        </w:rPr>
      </w:pPr>
      <w:r>
        <w:rPr>
          <w:noProof/>
        </w:rPr>
        <w:br w:type="page"/>
      </w:r>
    </w:p>
    <w:p w:rsidR="00A12141" w:rsidRDefault="00A12141" w:rsidP="003F6C88">
      <w:pPr>
        <w:pStyle w:val="af"/>
        <w:jc w:val="center"/>
        <w:rPr>
          <w:noProof/>
        </w:rPr>
      </w:pPr>
    </w:p>
    <w:p w:rsidR="00891A43" w:rsidRPr="00891A43" w:rsidRDefault="00891A43" w:rsidP="00891A43">
      <w:r>
        <w:t>Настраивается дэшборд для удобного мониторинга</w:t>
      </w:r>
    </w:p>
    <w:p w:rsidR="00152F57" w:rsidRDefault="00152F57" w:rsidP="00152F57">
      <w:pPr>
        <w:keepNext/>
        <w:ind w:firstLine="0"/>
        <w:jc w:val="center"/>
      </w:pPr>
      <w:r w:rsidRPr="00152F57">
        <w:rPr>
          <w:noProof/>
          <w:lang w:eastAsia="ru-RU"/>
        </w:rPr>
        <w:drawing>
          <wp:inline distT="0" distB="0" distL="0" distR="0" wp14:anchorId="44D693E1" wp14:editId="76F3E8B1">
            <wp:extent cx="5940425" cy="2910840"/>
            <wp:effectExtent l="0" t="0" r="3175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F57" w:rsidRDefault="00152F57" w:rsidP="00152F57">
      <w:pPr>
        <w:pStyle w:val="af"/>
        <w:jc w:val="center"/>
      </w:pPr>
      <w:r>
        <w:t xml:space="preserve">Рисунок </w:t>
      </w:r>
      <w:fldSimple w:instr=" SEQ Рисунок \* ARABIC ">
        <w:r w:rsidR="00891A43">
          <w:rPr>
            <w:noProof/>
          </w:rPr>
          <w:t>23</w:t>
        </w:r>
      </w:fldSimple>
      <w:r w:rsidR="00891A43">
        <w:rPr>
          <w:noProof/>
        </w:rPr>
        <w:t xml:space="preserve"> – Настроенный дэшборд</w:t>
      </w:r>
    </w:p>
    <w:p w:rsidR="00D05FE6" w:rsidRDefault="00D05FE6">
      <w:pPr>
        <w:spacing w:after="200" w:line="276" w:lineRule="auto"/>
        <w:ind w:firstLine="0"/>
        <w:jc w:val="left"/>
        <w:rPr>
          <w:rFonts w:eastAsiaTheme="majorEastAsia" w:cstheme="majorBidi"/>
          <w:b/>
          <w:szCs w:val="26"/>
        </w:rPr>
      </w:pPr>
      <w:r>
        <w:br w:type="page"/>
      </w:r>
    </w:p>
    <w:p w:rsidR="00835CF9" w:rsidRPr="00EE0743" w:rsidRDefault="00835CF9" w:rsidP="00E675E1">
      <w:pPr>
        <w:pStyle w:val="2"/>
        <w:numPr>
          <w:ilvl w:val="1"/>
          <w:numId w:val="6"/>
        </w:numPr>
      </w:pPr>
      <w:bookmarkStart w:id="55" w:name="_Toc198975118"/>
      <w:r>
        <w:lastRenderedPageBreak/>
        <w:t>Настройка резервного копирования</w:t>
      </w:r>
      <w:bookmarkEnd w:id="55"/>
    </w:p>
    <w:p w:rsidR="00D05FE6" w:rsidRPr="00D05FE6" w:rsidRDefault="00D05FE6" w:rsidP="00D05FE6">
      <w:r>
        <w:t xml:space="preserve">Для резервного копирования используются скрипты с применением </w:t>
      </w:r>
      <w:r>
        <w:rPr>
          <w:lang w:val="en-US"/>
        </w:rPr>
        <w:t>rSync</w:t>
      </w:r>
      <w:r>
        <w:t xml:space="preserve"> и </w:t>
      </w:r>
      <w:r>
        <w:rPr>
          <w:lang w:val="en-US"/>
        </w:rPr>
        <w:t>MySQLdump</w:t>
      </w:r>
      <w:r>
        <w:t xml:space="preserve">, с 3 серверов на один копируются базы данных </w:t>
      </w:r>
      <w:r>
        <w:rPr>
          <w:lang w:val="en-US"/>
        </w:rPr>
        <w:t>wordpress</w:t>
      </w:r>
      <w:r w:rsidRPr="00D05FE6">
        <w:t xml:space="preserve"> </w:t>
      </w:r>
      <w:r>
        <w:t xml:space="preserve">и </w:t>
      </w:r>
      <w:r>
        <w:rPr>
          <w:lang w:val="en-US"/>
        </w:rPr>
        <w:t>zabbix</w:t>
      </w:r>
      <w:r>
        <w:t>, пример работы скрипта на рисун</w:t>
      </w:r>
      <w:r w:rsidR="0087414B">
        <w:t>ке ниже, сам скрипт в приложениях Д и Е</w:t>
      </w:r>
      <w:r w:rsidR="00306358" w:rsidRPr="00306358">
        <w:t xml:space="preserve"> [15]</w:t>
      </w:r>
      <w:bookmarkStart w:id="56" w:name="_GoBack"/>
      <w:bookmarkEnd w:id="56"/>
      <w:r w:rsidR="0087414B">
        <w:t>.</w:t>
      </w:r>
    </w:p>
    <w:p w:rsidR="00A96F52" w:rsidRDefault="00A96F52" w:rsidP="00A96F52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632B2DC" wp14:editId="62044C68">
            <wp:extent cx="5943600" cy="2604770"/>
            <wp:effectExtent l="0" t="0" r="0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0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3126" w:rsidRDefault="00A96F52" w:rsidP="00A96F52">
      <w:pPr>
        <w:pStyle w:val="af"/>
        <w:jc w:val="center"/>
      </w:pPr>
      <w:r>
        <w:t xml:space="preserve">Рисунок </w:t>
      </w:r>
      <w:fldSimple w:instr=" SEQ Рисунок \* ARABIC ">
        <w:r w:rsidR="00891A43">
          <w:rPr>
            <w:noProof/>
          </w:rPr>
          <w:t>24</w:t>
        </w:r>
      </w:fldSimple>
      <w:r w:rsidR="00D05FE6">
        <w:t xml:space="preserve"> – Работа резервного копирования</w:t>
      </w:r>
    </w:p>
    <w:p w:rsidR="00D05FE6" w:rsidRPr="00D05FE6" w:rsidRDefault="00D05FE6" w:rsidP="00D05FE6">
      <w:r>
        <w:t>Все бэкапы сохраняются в директории под именем сервера с которого совершено копирование.</w:t>
      </w:r>
    </w:p>
    <w:p w:rsidR="00A96F52" w:rsidRDefault="00A96F52" w:rsidP="00A96F52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9F40B3F" wp14:editId="02604516">
            <wp:extent cx="5943600" cy="2487930"/>
            <wp:effectExtent l="0" t="0" r="0" b="762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87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3126" w:rsidRPr="00513126" w:rsidRDefault="00A96F52" w:rsidP="00A96F52">
      <w:pPr>
        <w:pStyle w:val="af"/>
        <w:jc w:val="center"/>
      </w:pPr>
      <w:r>
        <w:t xml:space="preserve">Рисунок </w:t>
      </w:r>
      <w:fldSimple w:instr=" SEQ Рисунок \* ARABIC ">
        <w:r w:rsidR="00891A43">
          <w:rPr>
            <w:noProof/>
          </w:rPr>
          <w:t>25</w:t>
        </w:r>
      </w:fldSimple>
      <w:r w:rsidR="00D05FE6">
        <w:t xml:space="preserve"> – Результат копирования</w:t>
      </w:r>
    </w:p>
    <w:p w:rsidR="00DC3948" w:rsidRPr="00152F57" w:rsidRDefault="00DF63AE" w:rsidP="00DC3948">
      <w:pPr>
        <w:spacing w:after="200" w:line="276" w:lineRule="auto"/>
        <w:ind w:firstLine="0"/>
        <w:jc w:val="left"/>
      </w:pPr>
      <w:r w:rsidRPr="00152F57">
        <w:br w:type="page"/>
      </w:r>
    </w:p>
    <w:p w:rsidR="00DC3948" w:rsidRDefault="00DF63AE" w:rsidP="00DC3948">
      <w:pPr>
        <w:pStyle w:val="1"/>
      </w:pPr>
      <w:bookmarkStart w:id="57" w:name="_Toc198975119"/>
      <w:r>
        <w:lastRenderedPageBreak/>
        <w:t>Заключение</w:t>
      </w:r>
      <w:bookmarkEnd w:id="57"/>
    </w:p>
    <w:p w:rsidR="004C41AD" w:rsidRPr="004C41AD" w:rsidRDefault="004C41AD" w:rsidP="004C41AD">
      <w:pPr>
        <w:rPr>
          <w:lang w:eastAsia="ru-RU"/>
        </w:rPr>
      </w:pPr>
      <w:r w:rsidRPr="004C41AD">
        <w:rPr>
          <w:lang w:eastAsia="ru-RU"/>
        </w:rPr>
        <w:t>В ходе выполнения курсового проекта была достигнута поставленная цель – обеспечено эффективное администрирование компьютерной сети больницы с учетом современных требований к безопасности, отказоустойчивости и управлению ресурсами. В рамках исследования были успешно решены все поставленные задачи:</w:t>
      </w:r>
    </w:p>
    <w:p w:rsidR="004C41AD" w:rsidRPr="004C41AD" w:rsidRDefault="004C41AD" w:rsidP="004C41AD">
      <w:pPr>
        <w:rPr>
          <w:lang w:eastAsia="ru-RU"/>
        </w:rPr>
      </w:pPr>
      <w:r w:rsidRPr="004C41AD">
        <w:rPr>
          <w:lang w:eastAsia="ru-RU"/>
        </w:rPr>
        <w:t>Проведённое исследование подтвердило, что грамотное проектирование и администрирование компьютерной сети медицинского учреждения напрямую влияет на качество предоставляемых услуг, скорость обработки данных и безопасность пе</w:t>
      </w:r>
      <w:r>
        <w:rPr>
          <w:lang w:eastAsia="ru-RU"/>
        </w:rPr>
        <w:t>рсональной информации пациентов</w:t>
      </w:r>
      <w:r w:rsidRPr="004C41AD">
        <w:rPr>
          <w:lang w:eastAsia="ru-RU"/>
        </w:rPr>
        <w:t>.</w:t>
      </w:r>
    </w:p>
    <w:p w:rsidR="004C41AD" w:rsidRPr="004C41AD" w:rsidRDefault="004C41AD" w:rsidP="004C41AD">
      <w:pPr>
        <w:rPr>
          <w:lang w:eastAsia="ru-RU"/>
        </w:rPr>
      </w:pPr>
      <w:r w:rsidRPr="004C41AD">
        <w:rPr>
          <w:bCs/>
          <w:lang w:eastAsia="ru-RU"/>
        </w:rPr>
        <w:t>Перспективы дальнейшего исследования</w:t>
      </w:r>
      <w:r>
        <w:rPr>
          <w:lang w:eastAsia="ru-RU"/>
        </w:rPr>
        <w:t xml:space="preserve"> </w:t>
      </w:r>
      <w:r w:rsidRPr="004C41AD">
        <w:rPr>
          <w:lang w:eastAsia="ru-RU"/>
        </w:rPr>
        <w:t>могут включать углублённое изучение облачных технологий для медицинских учреждений, автоматизацию процессов мониторинга с использованием искусственного интеллекта, а также адаптацию решений под требования новых нормативных документов в сфере информационной безопасности.</w:t>
      </w:r>
    </w:p>
    <w:p w:rsidR="00DF63AE" w:rsidRPr="00DF63AE" w:rsidRDefault="004C41AD" w:rsidP="004C41AD">
      <w:pPr>
        <w:rPr>
          <w:lang w:eastAsia="ru-RU"/>
        </w:rPr>
      </w:pPr>
      <w:r w:rsidRPr="004C41AD">
        <w:rPr>
          <w:lang w:eastAsia="ru-RU"/>
        </w:rPr>
        <w:t>Таким образом, выполненный проект демонстрирует комплексный подход к построению и администрированию компьютерной сети больницы, что способствует её стабильной, безопасной и эффективной работе.</w:t>
      </w:r>
    </w:p>
    <w:p w:rsidR="00DC3948" w:rsidRDefault="00DC3948">
      <w:pPr>
        <w:spacing w:after="200" w:line="276" w:lineRule="auto"/>
        <w:ind w:firstLine="0"/>
        <w:jc w:val="left"/>
      </w:pPr>
      <w:r>
        <w:br w:type="page"/>
      </w:r>
    </w:p>
    <w:p w:rsidR="00DF63AE" w:rsidRDefault="00DF63AE" w:rsidP="00DF63AE">
      <w:pPr>
        <w:pStyle w:val="1"/>
      </w:pPr>
      <w:bookmarkStart w:id="58" w:name="_Toc198975120"/>
      <w:r>
        <w:lastRenderedPageBreak/>
        <w:t>Список использованных источников</w:t>
      </w:r>
      <w:bookmarkEnd w:id="58"/>
    </w:p>
    <w:p w:rsidR="00B83226" w:rsidRDefault="00B83226" w:rsidP="00100011">
      <w:pPr>
        <w:pStyle w:val="ab"/>
        <w:numPr>
          <w:ilvl w:val="0"/>
          <w:numId w:val="8"/>
        </w:numPr>
        <w:ind w:left="426"/>
      </w:pPr>
      <w:r>
        <w:t>Таненбаум, Э. Компьютерные сети / Э. Таненбаум. Изд. 4-е. – СПб. : Питер, 2003. – 992 с</w:t>
      </w:r>
    </w:p>
    <w:p w:rsidR="00D82919" w:rsidRDefault="00D82919" w:rsidP="00100011">
      <w:pPr>
        <w:pStyle w:val="ab"/>
        <w:numPr>
          <w:ilvl w:val="0"/>
          <w:numId w:val="8"/>
        </w:numPr>
        <w:ind w:left="426"/>
      </w:pPr>
      <w:r>
        <w:t>Кульгин, М. Технологии корпоративных сетей : Энциклопедия / М. Кульгин. – СПб. : Питер, 1999. – 704 с</w:t>
      </w:r>
    </w:p>
    <w:p w:rsidR="00B83226" w:rsidRDefault="00B83226" w:rsidP="00100011">
      <w:pPr>
        <w:pStyle w:val="ab"/>
        <w:numPr>
          <w:ilvl w:val="0"/>
          <w:numId w:val="8"/>
        </w:numPr>
        <w:ind w:left="426"/>
      </w:pPr>
      <w:r>
        <w:t>Олифер, В. Г. Компьютерные сети. Принципы, технологии, протоколы / В. Г. Олифер, Н. А. Олифер. – СПб. : Питер, 2007. – 960 с.</w:t>
      </w:r>
    </w:p>
    <w:p w:rsidR="00B83226" w:rsidRDefault="00B83226" w:rsidP="00100011">
      <w:pPr>
        <w:pStyle w:val="ab"/>
        <w:numPr>
          <w:ilvl w:val="0"/>
          <w:numId w:val="8"/>
        </w:numPr>
        <w:ind w:left="426"/>
      </w:pPr>
      <w:r>
        <w:t>Д. В. Горбачев. Проектирование городской клинической больницы/ Горбачев Д. В.; кандидат технических наук, доцент, доцент кафедры инноватики и информационных технологий, ФГБОУ ВПО «Оренбургский государственный институт менеджмента» 2012г. – 17 с.</w:t>
      </w:r>
    </w:p>
    <w:p w:rsidR="00B83226" w:rsidRDefault="00B83226" w:rsidP="00100011">
      <w:pPr>
        <w:pStyle w:val="ab"/>
        <w:numPr>
          <w:ilvl w:val="0"/>
          <w:numId w:val="8"/>
        </w:numPr>
        <w:ind w:left="426"/>
      </w:pPr>
      <w:r w:rsidRPr="00100011">
        <w:rPr>
          <w:lang w:val="en-US"/>
        </w:rPr>
        <w:t>StackOverflow</w:t>
      </w:r>
      <w:r>
        <w:t xml:space="preserve"> – </w:t>
      </w:r>
      <w:r w:rsidRPr="00100011">
        <w:rPr>
          <w:lang w:val="en-US"/>
        </w:rPr>
        <w:t>Q</w:t>
      </w:r>
      <w:r w:rsidRPr="00B83226">
        <w:t>&amp;</w:t>
      </w:r>
      <w:r w:rsidRPr="00100011">
        <w:rPr>
          <w:lang w:val="en-US"/>
        </w:rPr>
        <w:t>A</w:t>
      </w:r>
      <w:r w:rsidRPr="00B83226">
        <w:t xml:space="preserve"> </w:t>
      </w:r>
      <w:r>
        <w:t xml:space="preserve">сайт для </w:t>
      </w:r>
      <w:r w:rsidRPr="00100011">
        <w:rPr>
          <w:lang w:val="en-US"/>
        </w:rPr>
        <w:t>IT</w:t>
      </w:r>
      <w:r w:rsidRPr="00B83226">
        <w:t xml:space="preserve"> </w:t>
      </w:r>
      <w:r>
        <w:t xml:space="preserve">специалистов, База знаний [Электронный ресурс] URL: </w:t>
      </w:r>
      <w:r w:rsidR="009D0289" w:rsidRPr="009D0289">
        <w:t>https://stackoverflow.com/</w:t>
      </w:r>
      <w:r w:rsidR="009D0289">
        <w:t xml:space="preserve"> </w:t>
      </w:r>
      <w:r w:rsidR="00100011">
        <w:t xml:space="preserve">(Дата обращения </w:t>
      </w:r>
      <w:r w:rsidR="00095E45">
        <w:t>11</w:t>
      </w:r>
      <w:r w:rsidR="00100011">
        <w:t>.</w:t>
      </w:r>
      <w:r w:rsidR="00100011" w:rsidRPr="00100011">
        <w:t>05</w:t>
      </w:r>
      <w:r w:rsidR="009D0289">
        <w:t>.2022)</w:t>
      </w:r>
    </w:p>
    <w:p w:rsidR="00B83226" w:rsidRDefault="00B83226" w:rsidP="00100011">
      <w:pPr>
        <w:pStyle w:val="ab"/>
        <w:numPr>
          <w:ilvl w:val="0"/>
          <w:numId w:val="8"/>
        </w:numPr>
        <w:ind w:left="426"/>
      </w:pPr>
      <w:r w:rsidRPr="00100011">
        <w:rPr>
          <w:lang w:val="en-US"/>
        </w:rPr>
        <w:t>Habr</w:t>
      </w:r>
      <w:r>
        <w:t xml:space="preserve"> – Р</w:t>
      </w:r>
      <w:r w:rsidRPr="00B83226">
        <w:t>оссийское сообщество ИТ-специалистов</w:t>
      </w:r>
      <w:r>
        <w:t xml:space="preserve"> [Электронный ресурс] URL: </w:t>
      </w:r>
      <w:r w:rsidR="009D0289" w:rsidRPr="009D0289">
        <w:t>https://habr.com/</w:t>
      </w:r>
      <w:r w:rsidR="009D0289">
        <w:t xml:space="preserve"> </w:t>
      </w:r>
      <w:r w:rsidR="00100011">
        <w:t xml:space="preserve">(Дата обращения </w:t>
      </w:r>
      <w:r w:rsidR="00095E45">
        <w:t>11</w:t>
      </w:r>
      <w:r w:rsidR="00100011">
        <w:t>.</w:t>
      </w:r>
      <w:r w:rsidR="00100011" w:rsidRPr="00100011">
        <w:t>05</w:t>
      </w:r>
      <w:r w:rsidR="009D0289">
        <w:t>.2025)</w:t>
      </w:r>
    </w:p>
    <w:p w:rsidR="00B83226" w:rsidRDefault="00B83226" w:rsidP="00100011">
      <w:pPr>
        <w:pStyle w:val="ab"/>
        <w:numPr>
          <w:ilvl w:val="0"/>
          <w:numId w:val="8"/>
        </w:numPr>
        <w:ind w:left="426"/>
      </w:pPr>
      <w:r w:rsidRPr="00100011">
        <w:rPr>
          <w:lang w:val="en-US"/>
        </w:rPr>
        <w:t>OTUS</w:t>
      </w:r>
      <w:r>
        <w:t xml:space="preserve"> – Платформа онлайн образования, база знаний [Электронный ресурс] URL: </w:t>
      </w:r>
      <w:r w:rsidR="009D0289" w:rsidRPr="009D0289">
        <w:t>https://otus.ru/</w:t>
      </w:r>
      <w:r w:rsidR="009D0289">
        <w:t xml:space="preserve"> </w:t>
      </w:r>
      <w:r w:rsidR="00100011">
        <w:t xml:space="preserve">(Дата обращения </w:t>
      </w:r>
      <w:r w:rsidR="00095E45">
        <w:t>13</w:t>
      </w:r>
      <w:r w:rsidR="00100011">
        <w:t>.</w:t>
      </w:r>
      <w:r w:rsidR="00100011" w:rsidRPr="00100011">
        <w:t>05</w:t>
      </w:r>
      <w:r w:rsidR="009D0289">
        <w:t>.2025)</w:t>
      </w:r>
    </w:p>
    <w:p w:rsidR="00D82919" w:rsidRPr="00D82919" w:rsidRDefault="00B83226" w:rsidP="00100011">
      <w:pPr>
        <w:pStyle w:val="ab"/>
        <w:numPr>
          <w:ilvl w:val="0"/>
          <w:numId w:val="8"/>
        </w:numPr>
        <w:ind w:left="426"/>
      </w:pPr>
      <w:r w:rsidRPr="00100011">
        <w:rPr>
          <w:lang w:val="en-US"/>
        </w:rPr>
        <w:t>Merion</w:t>
      </w:r>
      <w:r w:rsidRPr="00B83226">
        <w:t xml:space="preserve"> </w:t>
      </w:r>
      <w:r w:rsidRPr="00100011">
        <w:rPr>
          <w:lang w:val="en-US"/>
        </w:rPr>
        <w:t>Academy</w:t>
      </w:r>
      <w:r>
        <w:t xml:space="preserve"> – </w:t>
      </w:r>
      <w:r w:rsidR="00015E0C">
        <w:t xml:space="preserve">Платформа доступного IT-образования, база знаний </w:t>
      </w:r>
      <w:r>
        <w:t xml:space="preserve">[Электронный ресурс] URL: </w:t>
      </w:r>
      <w:r w:rsidR="009D0289" w:rsidRPr="009D0289">
        <w:t>https://wiki.merionet.ru/</w:t>
      </w:r>
      <w:r w:rsidR="009D0289">
        <w:t xml:space="preserve"> </w:t>
      </w:r>
      <w:r w:rsidR="00100011">
        <w:t xml:space="preserve">(Дата обращения </w:t>
      </w:r>
      <w:r w:rsidR="00095E45">
        <w:t>14</w:t>
      </w:r>
      <w:r w:rsidR="00100011">
        <w:t>.</w:t>
      </w:r>
      <w:r w:rsidR="00100011" w:rsidRPr="00100011">
        <w:t>05</w:t>
      </w:r>
      <w:r w:rsidR="009D0289">
        <w:t>.2025)</w:t>
      </w:r>
    </w:p>
    <w:p w:rsidR="0087414B" w:rsidRDefault="00D82919" w:rsidP="00100011">
      <w:pPr>
        <w:pStyle w:val="ab"/>
        <w:numPr>
          <w:ilvl w:val="0"/>
          <w:numId w:val="8"/>
        </w:numPr>
        <w:ind w:left="426"/>
      </w:pPr>
      <w:r w:rsidRPr="00100011">
        <w:rPr>
          <w:lang w:val="en-US"/>
        </w:rPr>
        <w:t>WordPress</w:t>
      </w:r>
      <w:r w:rsidR="0087414B">
        <w:t xml:space="preserve"> –</w:t>
      </w:r>
      <w:r>
        <w:t xml:space="preserve"> Официальная документация </w:t>
      </w:r>
      <w:r w:rsidRPr="00100011">
        <w:rPr>
          <w:lang w:val="en-US"/>
        </w:rPr>
        <w:t>Wordpress</w:t>
      </w:r>
      <w:r w:rsidR="0087414B">
        <w:t xml:space="preserve">, база </w:t>
      </w:r>
      <w:r w:rsidRPr="00D82919">
        <w:t xml:space="preserve"> </w:t>
      </w:r>
      <w:r w:rsidR="0087414B">
        <w:t xml:space="preserve">знаний [Электронный ресурс] URL: </w:t>
      </w:r>
      <w:r w:rsidR="009D0289" w:rsidRPr="009D0289">
        <w:t>https://ru.wordpress.org/</w:t>
      </w:r>
      <w:r w:rsidR="009D0289">
        <w:t xml:space="preserve"> (Дата обращения </w:t>
      </w:r>
      <w:r w:rsidR="00095E45">
        <w:t>16</w:t>
      </w:r>
      <w:r w:rsidR="00100011">
        <w:t>.</w:t>
      </w:r>
      <w:r w:rsidR="00100011" w:rsidRPr="00100011">
        <w:t>05</w:t>
      </w:r>
      <w:r w:rsidR="009D0289">
        <w:t>.2025)</w:t>
      </w:r>
    </w:p>
    <w:p w:rsidR="0087414B" w:rsidRDefault="00D82919" w:rsidP="00100011">
      <w:pPr>
        <w:pStyle w:val="ab"/>
        <w:numPr>
          <w:ilvl w:val="0"/>
          <w:numId w:val="8"/>
        </w:numPr>
        <w:ind w:left="426"/>
      </w:pPr>
      <w:r w:rsidRPr="00100011">
        <w:rPr>
          <w:lang w:val="en-US"/>
        </w:rPr>
        <w:t>nginx</w:t>
      </w:r>
      <w:r w:rsidR="0087414B">
        <w:t xml:space="preserve"> –</w:t>
      </w:r>
      <w:r>
        <w:t xml:space="preserve"> Документация и </w:t>
      </w:r>
      <w:r w:rsidRPr="00100011">
        <w:rPr>
          <w:lang w:val="en-US"/>
        </w:rPr>
        <w:t>FAQ</w:t>
      </w:r>
      <w:r w:rsidRPr="00D82919">
        <w:t xml:space="preserve"> </w:t>
      </w:r>
      <w:r>
        <w:t xml:space="preserve">для </w:t>
      </w:r>
      <w:r w:rsidRPr="00100011">
        <w:rPr>
          <w:lang w:val="en-US"/>
        </w:rPr>
        <w:t>nginx</w:t>
      </w:r>
      <w:r w:rsidR="0087414B">
        <w:t xml:space="preserve">, база знаний [Электронный ресурс] URL: </w:t>
      </w:r>
      <w:r w:rsidR="009D0289" w:rsidRPr="009D0289">
        <w:t>https://nginx.org/</w:t>
      </w:r>
      <w:r w:rsidR="009D0289">
        <w:t xml:space="preserve"> (Дата обращения </w:t>
      </w:r>
      <w:r w:rsidR="00095E45">
        <w:t>16</w:t>
      </w:r>
      <w:r w:rsidR="009D0289">
        <w:t>.12.2025)</w:t>
      </w:r>
    </w:p>
    <w:p w:rsidR="0087414B" w:rsidRDefault="00D82919" w:rsidP="00100011">
      <w:pPr>
        <w:pStyle w:val="ab"/>
        <w:numPr>
          <w:ilvl w:val="0"/>
          <w:numId w:val="8"/>
        </w:numPr>
        <w:ind w:left="426"/>
      </w:pPr>
      <w:r w:rsidRPr="00100011">
        <w:rPr>
          <w:lang w:val="en-US"/>
        </w:rPr>
        <w:t>Zabbix</w:t>
      </w:r>
      <w:r w:rsidR="0087414B">
        <w:t xml:space="preserve"> – </w:t>
      </w:r>
      <w:r>
        <w:t>Официальный сайт ПО для мониторинга</w:t>
      </w:r>
      <w:r w:rsidR="0087414B">
        <w:t xml:space="preserve"> [Электронный ресурс] URL: </w:t>
      </w:r>
      <w:r w:rsidR="009D0289" w:rsidRPr="009D0289">
        <w:t>https://www.zabbix.com/</w:t>
      </w:r>
      <w:r w:rsidR="009D0289">
        <w:t xml:space="preserve"> (Дата обращения </w:t>
      </w:r>
      <w:r w:rsidR="00095E45">
        <w:t>18</w:t>
      </w:r>
      <w:r w:rsidR="009D0289">
        <w:t>.12.2025)</w:t>
      </w:r>
    </w:p>
    <w:p w:rsidR="00D82919" w:rsidRPr="00D82919" w:rsidRDefault="00D82919" w:rsidP="00100011">
      <w:pPr>
        <w:pStyle w:val="ab"/>
        <w:numPr>
          <w:ilvl w:val="0"/>
          <w:numId w:val="8"/>
        </w:numPr>
        <w:ind w:left="426"/>
      </w:pPr>
      <w:r w:rsidRPr="00100011">
        <w:rPr>
          <w:lang w:val="en-US"/>
        </w:rPr>
        <w:t>Stepik</w:t>
      </w:r>
      <w:r>
        <w:t xml:space="preserve"> –</w:t>
      </w:r>
      <w:r w:rsidRPr="00D82919">
        <w:t xml:space="preserve"> </w:t>
      </w:r>
      <w:r>
        <w:t xml:space="preserve">Каталог онлайн курсов по </w:t>
      </w:r>
      <w:r w:rsidRPr="00100011">
        <w:rPr>
          <w:lang w:val="en-US"/>
        </w:rPr>
        <w:t>IT</w:t>
      </w:r>
      <w:r w:rsidRPr="00D82919">
        <w:t xml:space="preserve"> </w:t>
      </w:r>
      <w:r>
        <w:t xml:space="preserve">технологиям [Электронный ресурс] URL: </w:t>
      </w:r>
      <w:r w:rsidR="00100011" w:rsidRPr="009D0289">
        <w:t xml:space="preserve">https://stepik.org </w:t>
      </w:r>
      <w:r w:rsidR="009D0289" w:rsidRPr="009D0289">
        <w:t>/</w:t>
      </w:r>
      <w:r w:rsidR="009D0289">
        <w:t xml:space="preserve"> (Дата обращения </w:t>
      </w:r>
      <w:r w:rsidR="00095E45">
        <w:t>18</w:t>
      </w:r>
      <w:r w:rsidR="009D0289">
        <w:t>.12.2025)</w:t>
      </w:r>
    </w:p>
    <w:p w:rsidR="00D82919" w:rsidRPr="00D82919" w:rsidRDefault="00D82919" w:rsidP="00100011">
      <w:pPr>
        <w:pStyle w:val="ab"/>
        <w:numPr>
          <w:ilvl w:val="0"/>
          <w:numId w:val="8"/>
        </w:numPr>
        <w:ind w:left="426"/>
      </w:pPr>
      <w:r w:rsidRPr="00100011">
        <w:rPr>
          <w:lang w:val="en-US"/>
        </w:rPr>
        <w:lastRenderedPageBreak/>
        <w:t>Microsoft</w:t>
      </w:r>
      <w:r w:rsidRPr="00D82919">
        <w:t xml:space="preserve"> </w:t>
      </w:r>
      <w:r w:rsidRPr="00100011">
        <w:rPr>
          <w:lang w:val="en-US"/>
        </w:rPr>
        <w:t>learn</w:t>
      </w:r>
      <w:r>
        <w:t xml:space="preserve"> – Документация по продуктам </w:t>
      </w:r>
      <w:r w:rsidRPr="00100011">
        <w:rPr>
          <w:lang w:val="en-US"/>
        </w:rPr>
        <w:t>Microsoft</w:t>
      </w:r>
      <w:r>
        <w:t xml:space="preserve"> [Электронный ресурс] URL: </w:t>
      </w:r>
      <w:r w:rsidR="009D0289" w:rsidRPr="009D0289">
        <w:t>https://learn.microsoft.com/</w:t>
      </w:r>
      <w:r w:rsidR="009D0289">
        <w:t xml:space="preserve"> (Дата обращения </w:t>
      </w:r>
      <w:r w:rsidR="00095E45">
        <w:t>11</w:t>
      </w:r>
      <w:r w:rsidR="009D0289">
        <w:t>.</w:t>
      </w:r>
      <w:r w:rsidR="009D0289" w:rsidRPr="009D0289">
        <w:t>05</w:t>
      </w:r>
      <w:r w:rsidR="009D0289">
        <w:t>.2025)</w:t>
      </w:r>
    </w:p>
    <w:p w:rsidR="00D82919" w:rsidRPr="00D82919" w:rsidRDefault="00100011" w:rsidP="00100011">
      <w:pPr>
        <w:pStyle w:val="ab"/>
        <w:numPr>
          <w:ilvl w:val="0"/>
          <w:numId w:val="8"/>
        </w:numPr>
        <w:ind w:left="426"/>
      </w:pPr>
      <w:r w:rsidRPr="00100011">
        <w:rPr>
          <w:lang w:val="en-US"/>
        </w:rPr>
        <w:t>SQL</w:t>
      </w:r>
      <w:r w:rsidRPr="00100011">
        <w:t xml:space="preserve"> </w:t>
      </w:r>
      <w:r w:rsidRPr="00100011">
        <w:rPr>
          <w:lang w:val="en-US"/>
        </w:rPr>
        <w:t>Academy</w:t>
      </w:r>
      <w:r w:rsidR="00D82919">
        <w:t>–</w:t>
      </w:r>
      <w:r w:rsidR="00D82919" w:rsidRPr="00D82919">
        <w:t xml:space="preserve"> </w:t>
      </w:r>
      <w:r>
        <w:t xml:space="preserve">Интерактивный онлайн курс по SQL </w:t>
      </w:r>
      <w:r w:rsidR="00D82919">
        <w:t xml:space="preserve">[Электронный ресурс] URL: </w:t>
      </w:r>
      <w:r>
        <w:t>https://sql-academy.org</w:t>
      </w:r>
      <w:r w:rsidRPr="00100011">
        <w:t xml:space="preserve">/ </w:t>
      </w:r>
      <w:r w:rsidR="009D0289">
        <w:t xml:space="preserve">(Дата обращения </w:t>
      </w:r>
      <w:r w:rsidR="00095E45">
        <w:t>16</w:t>
      </w:r>
      <w:r w:rsidR="009D0289">
        <w:t>.</w:t>
      </w:r>
      <w:r w:rsidR="009D0289" w:rsidRPr="009D0289">
        <w:t>05</w:t>
      </w:r>
      <w:r w:rsidR="009D0289">
        <w:t>.2025)</w:t>
      </w:r>
    </w:p>
    <w:p w:rsidR="0087414B" w:rsidRPr="00100011" w:rsidRDefault="009D0289" w:rsidP="00100011">
      <w:pPr>
        <w:pStyle w:val="ab"/>
        <w:numPr>
          <w:ilvl w:val="0"/>
          <w:numId w:val="8"/>
        </w:numPr>
        <w:ind w:left="426"/>
      </w:pPr>
      <w:r w:rsidRPr="00100011">
        <w:rPr>
          <w:lang w:val="en-US"/>
        </w:rPr>
        <w:t>QuckRefME</w:t>
      </w:r>
      <w:r>
        <w:t>–</w:t>
      </w:r>
      <w:r w:rsidRPr="00D82919">
        <w:t xml:space="preserve"> </w:t>
      </w:r>
      <w:r>
        <w:t>Каталог</w:t>
      </w:r>
      <w:r w:rsidRPr="009D0289">
        <w:t xml:space="preserve"> </w:t>
      </w:r>
      <w:r>
        <w:t xml:space="preserve">Шпаргалок по языкам программирования и скриптам [Электронный ресурс] URL: </w:t>
      </w:r>
      <w:r w:rsidRPr="009D0289">
        <w:t>https://quickref.me/index.html</w:t>
      </w:r>
      <w:r>
        <w:t xml:space="preserve"> </w:t>
      </w:r>
      <w:r w:rsidR="00100011">
        <w:t xml:space="preserve">(Дата обращения </w:t>
      </w:r>
      <w:r w:rsidR="00095E45">
        <w:t>16</w:t>
      </w:r>
      <w:r w:rsidR="00100011">
        <w:t>.</w:t>
      </w:r>
      <w:r w:rsidR="00100011" w:rsidRPr="00100011">
        <w:t>05</w:t>
      </w:r>
      <w:r>
        <w:t>.2025)</w:t>
      </w:r>
    </w:p>
    <w:p w:rsidR="00DF63AE" w:rsidRPr="00306358" w:rsidRDefault="00DF63AE" w:rsidP="00DF63AE">
      <w:pPr>
        <w:spacing w:after="200" w:line="276" w:lineRule="auto"/>
        <w:ind w:firstLine="0"/>
        <w:jc w:val="left"/>
        <w:rPr>
          <w:lang w:val="en-US"/>
        </w:rPr>
      </w:pPr>
      <w:r>
        <w:br w:type="page"/>
      </w:r>
    </w:p>
    <w:p w:rsidR="00DF63AE" w:rsidRDefault="00DC3948" w:rsidP="00DF63AE">
      <w:pPr>
        <w:pStyle w:val="1"/>
      </w:pPr>
      <w:bookmarkStart w:id="59" w:name="_Toc198975121"/>
      <w:r>
        <w:lastRenderedPageBreak/>
        <w:t>П</w:t>
      </w:r>
      <w:r w:rsidR="00DF63AE">
        <w:t>риложения</w:t>
      </w:r>
      <w:bookmarkEnd w:id="59"/>
    </w:p>
    <w:p w:rsidR="00951E78" w:rsidRPr="00951E78" w:rsidRDefault="00951E78" w:rsidP="00951E78">
      <w:pPr>
        <w:jc w:val="right"/>
      </w:pPr>
      <w:r>
        <w:t>Приложение А</w:t>
      </w:r>
    </w:p>
    <w:p w:rsidR="00676A1B" w:rsidRPr="001D5460" w:rsidRDefault="00676A1B" w:rsidP="00676A1B">
      <w:r>
        <w:t>Скрипт</w:t>
      </w:r>
      <w:r w:rsidRPr="001D5460">
        <w:t xml:space="preserve"> </w:t>
      </w:r>
      <w:r>
        <w:t>создания</w:t>
      </w:r>
      <w:r w:rsidRPr="001D5460">
        <w:t xml:space="preserve"> </w:t>
      </w:r>
      <w:r>
        <w:t>групп</w:t>
      </w:r>
      <w:r w:rsidRPr="001D5460">
        <w:t xml:space="preserve"> </w:t>
      </w:r>
      <w:r>
        <w:t>и</w:t>
      </w:r>
      <w:r w:rsidRPr="001D5460">
        <w:t xml:space="preserve"> </w:t>
      </w:r>
      <w:r>
        <w:rPr>
          <w:lang w:val="en-US"/>
        </w:rPr>
        <w:t>OU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</w:t>
      </w:r>
      <w:r w:rsidRPr="00095E45">
        <w:rPr>
          <w:rFonts w:ascii="Lucida Console" w:hAnsi="Lucida Console" w:cs="Lucida Console"/>
          <w:color w:val="0000FF"/>
          <w:sz w:val="18"/>
          <w:szCs w:val="18"/>
          <w:lang w:val="en-US"/>
        </w:rPr>
        <w:t>-</w:t>
      </w: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OrganizationalUnit</w:t>
      </w:r>
      <w:r w:rsidRPr="00095E45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095E45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Name</w:t>
      </w:r>
      <w:r w:rsidRPr="00095E45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095E45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r w:rsidRPr="00095E45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095E45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095E45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Path</w:t>
      </w:r>
      <w:r w:rsidRPr="00095E45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095E45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DC</w:t>
      </w:r>
      <w:r w:rsidRPr="00095E45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OrganizationalUni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OrganizationalUni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OrganizationalUni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OrganizationalUni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Компьюте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OrganizationalUni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Гост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IT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Бухгалтер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Отдел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Кадров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Врач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Медсест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Фармацевт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Лаборант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Интерн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тудент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Кардиолог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Хирург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Педиатр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Терапевтическо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Травматологический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пункт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Тех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поддержка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Регистрац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Обслуживающий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персонал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Серве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Компьюте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Рабоч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танци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Компьюте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951E7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Гост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Гост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951E78" w:rsidRPr="00951E78" w:rsidRDefault="00951E78" w:rsidP="00951E78">
      <w:pPr>
        <w:jc w:val="right"/>
      </w:pPr>
      <w:r>
        <w:t xml:space="preserve">Приложение </w:t>
      </w:r>
      <w:r w:rsidR="00EA2F1D">
        <w:t>Б</w:t>
      </w:r>
    </w:p>
    <w:p w:rsidR="002A0B7B" w:rsidRPr="00676A1B" w:rsidRDefault="00676A1B" w:rsidP="002A0B7B">
      <w:r>
        <w:t xml:space="preserve">Скрипт создания пользователей из </w:t>
      </w:r>
      <w:r>
        <w:rPr>
          <w:lang w:val="en-US"/>
        </w:rPr>
        <w:t>CSV</w:t>
      </w:r>
      <w:r w:rsidRPr="00676A1B">
        <w:t xml:space="preserve"> </w:t>
      </w:r>
      <w:r>
        <w:t>файла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Import-Csv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C:\Users\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тор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\Desktop\users.csv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|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ForEach-Objec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{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$(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FirstName)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$(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astName)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user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Username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ou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password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ConvertTo-SecureString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Password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AsPlainTex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Force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User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iven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FirstName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Sur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astName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SamAccount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user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UserPrincipal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username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@med.local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ou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AccountPassword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password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Enabled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tru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1D5460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1D5460">
        <w:rPr>
          <w:rFonts w:ascii="Lucida Console" w:hAnsi="Lucida Console" w:cs="Lucida Console"/>
          <w:color w:val="000080"/>
          <w:sz w:val="18"/>
          <w:szCs w:val="18"/>
        </w:rPr>
        <w:t>-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ChangePasswordAtLogon</w:t>
      </w: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1D5460">
        <w:rPr>
          <w:rFonts w:ascii="Lucida Console" w:hAnsi="Lucida Console" w:cs="Lucida Console"/>
          <w:color w:val="A82D00"/>
          <w:sz w:val="18"/>
          <w:szCs w:val="18"/>
        </w:rPr>
        <w:t>$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false</w:t>
      </w:r>
    </w:p>
    <w:p w:rsidR="002A0B7B" w:rsidRPr="001D5460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1D5460">
        <w:rPr>
          <w:rFonts w:ascii="Lucida Console" w:hAnsi="Lucida Console" w:cs="Lucida Console"/>
          <w:color w:val="auto"/>
          <w:sz w:val="18"/>
          <w:szCs w:val="18"/>
        </w:rPr>
        <w:t>}</w:t>
      </w:r>
    </w:p>
    <w:p w:rsidR="002A0B7B" w:rsidRPr="001D5460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1D5460">
        <w:rPr>
          <w:rFonts w:ascii="Lucida Console" w:hAnsi="Lucida Console" w:cs="Lucida Console"/>
          <w:color w:val="auto"/>
          <w:sz w:val="18"/>
          <w:szCs w:val="18"/>
        </w:rPr>
        <w:lastRenderedPageBreak/>
        <w:t xml:space="preserve"> </w:t>
      </w:r>
    </w:p>
    <w:p w:rsidR="000D6309" w:rsidRPr="00951E78" w:rsidRDefault="00951E78" w:rsidP="00951E78">
      <w:pPr>
        <w:jc w:val="right"/>
      </w:pPr>
      <w:r>
        <w:t xml:space="preserve">Приложение </w:t>
      </w:r>
      <w:r w:rsidR="00EA2F1D">
        <w:t>В</w:t>
      </w:r>
    </w:p>
    <w:p w:rsidR="00676A1B" w:rsidRPr="001D5460" w:rsidRDefault="00676A1B" w:rsidP="00676A1B">
      <w:r>
        <w:rPr>
          <w:lang w:val="en-US"/>
        </w:rPr>
        <w:t>CSV</w:t>
      </w:r>
      <w:r w:rsidRPr="001D5460">
        <w:t xml:space="preserve"> </w:t>
      </w:r>
      <w:r>
        <w:t>файл</w:t>
      </w:r>
      <w:r w:rsidRPr="001D5460">
        <w:t xml:space="preserve"> </w:t>
      </w:r>
      <w:r>
        <w:t>с</w:t>
      </w:r>
      <w:r w:rsidRPr="001D5460">
        <w:t xml:space="preserve"> </w:t>
      </w:r>
      <w:r>
        <w:t>пользователями</w:t>
      </w:r>
    </w:p>
    <w:p w:rsidR="002A0B7B" w:rsidRPr="00095E45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FirstName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LastName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Username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Password</w:t>
      </w:r>
    </w:p>
    <w:p w:rsidR="002A0B7B" w:rsidRPr="00095E45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493983">
        <w:rPr>
          <w:rFonts w:ascii="Lucida Console" w:hAnsi="Lucida Console" w:cs="Lucida Console"/>
          <w:color w:val="auto"/>
          <w:sz w:val="18"/>
          <w:szCs w:val="18"/>
        </w:rPr>
        <w:t>Иван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493983">
        <w:rPr>
          <w:rFonts w:ascii="Lucida Console" w:hAnsi="Lucida Console" w:cs="Lucida Console"/>
          <w:color w:val="auto"/>
          <w:sz w:val="18"/>
          <w:szCs w:val="18"/>
        </w:rPr>
        <w:t>Иванов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iivanov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493983">
        <w:rPr>
          <w:rFonts w:ascii="Lucida Console" w:hAnsi="Lucida Console" w:cs="Lucida Console"/>
          <w:color w:val="auto"/>
          <w:sz w:val="18"/>
          <w:szCs w:val="18"/>
        </w:rPr>
        <w:t>Администрация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095E45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493983">
        <w:rPr>
          <w:rFonts w:ascii="Lucida Console" w:hAnsi="Lucida Console" w:cs="Lucida Console"/>
          <w:color w:val="auto"/>
          <w:sz w:val="18"/>
          <w:szCs w:val="18"/>
        </w:rPr>
        <w:t>Мария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493983">
        <w:rPr>
          <w:rFonts w:ascii="Lucida Console" w:hAnsi="Lucida Console" w:cs="Lucida Console"/>
          <w:color w:val="auto"/>
          <w:sz w:val="18"/>
          <w:szCs w:val="18"/>
        </w:rPr>
        <w:t>Смирнова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msmirnova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493983">
        <w:rPr>
          <w:rFonts w:ascii="Lucida Console" w:hAnsi="Lucida Console" w:cs="Lucida Console"/>
          <w:color w:val="auto"/>
          <w:sz w:val="18"/>
          <w:szCs w:val="18"/>
        </w:rPr>
        <w:t>Администрация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095E45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493983">
        <w:rPr>
          <w:rFonts w:ascii="Lucida Console" w:hAnsi="Lucida Console" w:cs="Lucida Console"/>
          <w:color w:val="auto"/>
          <w:sz w:val="18"/>
          <w:szCs w:val="18"/>
        </w:rPr>
        <w:t>Алексей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493983">
        <w:rPr>
          <w:rFonts w:ascii="Lucida Console" w:hAnsi="Lucida Console" w:cs="Lucida Console"/>
          <w:color w:val="auto"/>
          <w:sz w:val="18"/>
          <w:szCs w:val="18"/>
        </w:rPr>
        <w:t>Петров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apetrov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493983">
        <w:rPr>
          <w:rFonts w:ascii="Lucida Console" w:hAnsi="Lucida Console" w:cs="Lucida Console"/>
          <w:color w:val="auto"/>
          <w:sz w:val="18"/>
          <w:szCs w:val="18"/>
        </w:rPr>
        <w:t>Администрация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095E45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095E45">
        <w:rPr>
          <w:rFonts w:ascii="Lucida Console" w:hAnsi="Lucida Console" w:cs="Lucida Console"/>
          <w:color w:val="auto"/>
          <w:sz w:val="18"/>
          <w:szCs w:val="18"/>
        </w:rPr>
        <w:t>Екатерина,Соколова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esokolova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=Администрац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095E45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095E45">
        <w:rPr>
          <w:rFonts w:ascii="Lucida Console" w:hAnsi="Lucida Console" w:cs="Lucida Console"/>
          <w:color w:val="auto"/>
          <w:sz w:val="18"/>
          <w:szCs w:val="18"/>
        </w:rPr>
        <w:t>Ольга,Кузнецова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kuznetsova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=Администрац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095E45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Дмитрий,Медведев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medvedev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Андрей,Фёдоров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afedorov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Светлана,Ковалева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kovaleva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Оксана,Ильина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ilina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Максим,Титов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titov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Павел,Воробьев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vorobyev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Анна,Зайцева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azaitseva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Елена,Михайлова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emikhailova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Роман,Сергеев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sergeev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Татьяна,Новикова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tnovikova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Игорь,Горшков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igorshkov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Владимир,Панин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vpanin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Сергей,Кузин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kuzin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Виктория,Полякова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vpolyakova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EC45FC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Денис,Тарасов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tarasov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676A1B" w:rsidRDefault="00676A1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color w:val="auto"/>
        </w:rPr>
      </w:pPr>
    </w:p>
    <w:p w:rsidR="00951E78" w:rsidRPr="00951E78" w:rsidRDefault="00951E78" w:rsidP="00951E78">
      <w:pPr>
        <w:jc w:val="right"/>
      </w:pPr>
      <w:r>
        <w:t xml:space="preserve">Приложение </w:t>
      </w:r>
      <w:r w:rsidR="00EA2F1D">
        <w:t>Г</w:t>
      </w:r>
    </w:p>
    <w:p w:rsidR="00676A1B" w:rsidRPr="003F6C88" w:rsidRDefault="00676A1B" w:rsidP="00676A1B">
      <w:r>
        <w:rPr>
          <w:lang w:val="en-US"/>
        </w:rPr>
        <w:t>Playbook</w:t>
      </w:r>
      <w:r w:rsidRPr="003F6C88">
        <w:t xml:space="preserve"> </w:t>
      </w:r>
      <w:r>
        <w:rPr>
          <w:lang w:val="en-US"/>
        </w:rPr>
        <w:t>Ansible</w:t>
      </w:r>
      <w:r w:rsidRPr="003F6C88">
        <w:t xml:space="preserve"> </w:t>
      </w:r>
      <w:r>
        <w:t>для</w:t>
      </w:r>
      <w:r w:rsidRPr="003F6C88">
        <w:t xml:space="preserve"> </w:t>
      </w:r>
      <w:r>
        <w:t>развертывания</w:t>
      </w:r>
      <w:r w:rsidRPr="003F6C88">
        <w:t xml:space="preserve"> </w:t>
      </w:r>
      <w:r>
        <w:rPr>
          <w:lang w:val="en-US"/>
        </w:rPr>
        <w:t>WordPress</w:t>
      </w:r>
      <w:r w:rsidRPr="003F6C88">
        <w:t xml:space="preserve"> </w:t>
      </w:r>
      <w:r>
        <w:t>с</w:t>
      </w:r>
      <w:r w:rsidRPr="003F6C88">
        <w:t xml:space="preserve"> </w:t>
      </w:r>
      <w:r>
        <w:rPr>
          <w:lang w:val="en-US"/>
        </w:rPr>
        <w:t>Nginx</w:t>
      </w:r>
      <w:r w:rsidRPr="003F6C88">
        <w:t xml:space="preserve"> </w:t>
      </w:r>
      <w:r>
        <w:t>и</w:t>
      </w:r>
      <w:r w:rsidRPr="003F6C88">
        <w:t xml:space="preserve"> </w:t>
      </w:r>
      <w:r>
        <w:rPr>
          <w:lang w:val="en-US"/>
        </w:rPr>
        <w:t>MySQL</w:t>
      </w: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-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: </w:t>
      </w:r>
      <w:r w:rsidRPr="00676A1B">
        <w:rPr>
          <w:rFonts w:ascii="Lucida Console" w:hAnsi="Lucida Console" w:cs="Lucida Console"/>
          <w:color w:val="auto"/>
          <w:sz w:val="18"/>
          <w:szCs w:val="18"/>
        </w:rPr>
        <w:t>Установка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676A1B">
        <w:rPr>
          <w:rFonts w:ascii="Lucida Console" w:hAnsi="Lucida Console" w:cs="Lucida Console"/>
          <w:color w:val="auto"/>
          <w:sz w:val="18"/>
          <w:szCs w:val="18"/>
        </w:rPr>
        <w:t>с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676A1B">
        <w:rPr>
          <w:rFonts w:ascii="Lucida Console" w:hAnsi="Lucida Console" w:cs="Lucida Console"/>
          <w:color w:val="auto"/>
          <w:sz w:val="18"/>
          <w:szCs w:val="18"/>
        </w:rPr>
        <w:t>и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MySQL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hosts: web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become: ye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vars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wp_db_name: </w:t>
      </w:r>
      <w:r w:rsidR="00F831A7"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wp_db_user: </w:t>
      </w:r>
      <w:r w:rsidR="00F831A7"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wp_db_password: </w:t>
      </w:r>
      <w:r w:rsidR="00676A1B"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wp_db_root_password: </w:t>
      </w:r>
      <w:r w:rsidR="00676A1B"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tasks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:</w:t>
      </w: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-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: Установка зависимостей</w:t>
      </w:r>
    </w:p>
    <w:p w:rsidR="00EC45FC" w:rsidRPr="001D5460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apt</w:t>
      </w:r>
      <w:r w:rsidRPr="001D5460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1D5460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nginx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mysql-server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php-fpm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php-mysql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curl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un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wge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python3-p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update_cache: ye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PyMySQL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pip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name: 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pymysql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executable: pip3     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1D5460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-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: </w:t>
      </w:r>
      <w:r w:rsidRPr="00152F57">
        <w:rPr>
          <w:rFonts w:ascii="Lucida Console" w:hAnsi="Lucida Console" w:cs="Lucida Console"/>
          <w:color w:val="auto"/>
          <w:sz w:val="18"/>
          <w:szCs w:val="18"/>
        </w:rPr>
        <w:t>Создание</w:t>
      </w: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152F57">
        <w:rPr>
          <w:rFonts w:ascii="Lucida Console" w:hAnsi="Lucida Console" w:cs="Lucida Console"/>
          <w:color w:val="auto"/>
          <w:sz w:val="18"/>
          <w:szCs w:val="18"/>
        </w:rPr>
        <w:t>БД</w:t>
      </w:r>
    </w:p>
    <w:p w:rsidR="00EC45FC" w:rsidRPr="001D5460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mysql</w:t>
      </w:r>
      <w:r w:rsidRPr="001D5460">
        <w:rPr>
          <w:rFonts w:ascii="Lucida Console" w:hAnsi="Lucida Console" w:cs="Lucida Console"/>
          <w:color w:val="auto"/>
          <w:sz w:val="18"/>
          <w:szCs w:val="18"/>
        </w:rPr>
        <w:t>_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db</w:t>
      </w:r>
      <w:r w:rsidRPr="001D5460">
        <w:rPr>
          <w:rFonts w:ascii="Lucida Console" w:hAnsi="Lucida Console" w:cs="Lucida Console"/>
          <w:color w:val="auto"/>
          <w:sz w:val="18"/>
          <w:szCs w:val="18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  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: "{{ wp_db_name }}"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tate: presen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login_user: roo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login_password: </w:t>
      </w:r>
      <w:r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-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: Создание пользователя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mysq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user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:</w:t>
      </w: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: "{{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db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user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}}"</w:t>
      </w: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asswo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: "{{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db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asswo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}}"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riv: "{{ wp_db_name }}.*:ALL"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tate: presen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login_user: roo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lastRenderedPageBreak/>
        <w:t xml:space="preserve">        login_password: </w:t>
      </w:r>
      <w:r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Скачивание WordPres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get_url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url: https://wordpress.org/latest.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dest: /tmp/wordpress.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Распаковка WordPres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unarchive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rc: /tmp/wordpress.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dest: /var/www/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remote_src: ye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1D5460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-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: </w:t>
      </w:r>
      <w:r w:rsidRPr="00152F57">
        <w:rPr>
          <w:rFonts w:ascii="Lucida Console" w:hAnsi="Lucida Console" w:cs="Lucida Console"/>
          <w:color w:val="auto"/>
          <w:sz w:val="18"/>
          <w:szCs w:val="18"/>
        </w:rPr>
        <w:t>Копирование</w:t>
      </w: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152F57">
        <w:rPr>
          <w:rFonts w:ascii="Lucida Console" w:hAnsi="Lucida Console" w:cs="Lucida Console"/>
          <w:color w:val="auto"/>
          <w:sz w:val="18"/>
          <w:szCs w:val="18"/>
        </w:rPr>
        <w:t>настроек</w:t>
      </w: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</w:p>
    <w:p w:rsidR="00EC45FC" w:rsidRPr="00095E45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copy</w:t>
      </w:r>
      <w:r w:rsidRPr="00095E45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095E45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rc: files/nginx_wordpress.conf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dest: /etc/nginx/sites-available/wordpres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mode: '0644'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Активация сайта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file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rc: /etc/nginx/sites-available/wordpres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dest: /etc/nginx/sites-enabled/wordpres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tate: link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Отключение default сайта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file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path: /etc/nginx/sites-enabled/defaul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tate: absen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Перезапуск Nginx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service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name: nginx</w:t>
      </w:r>
    </w:p>
    <w:p w:rsid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tate: restarted</w:t>
      </w:r>
    </w:p>
    <w:p w:rsidR="00513126" w:rsidRPr="001D5460" w:rsidRDefault="00513126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951E78" w:rsidRPr="001D5460" w:rsidRDefault="00951E78" w:rsidP="00951E78">
      <w:pPr>
        <w:jc w:val="right"/>
        <w:rPr>
          <w:lang w:val="en-US"/>
        </w:rPr>
      </w:pPr>
      <w:r>
        <w:t>Приложение</w:t>
      </w:r>
      <w:r w:rsidRPr="001D5460">
        <w:rPr>
          <w:lang w:val="en-US"/>
        </w:rPr>
        <w:t xml:space="preserve"> </w:t>
      </w:r>
      <w:r w:rsidR="00EA2F1D">
        <w:t>Д</w:t>
      </w:r>
    </w:p>
    <w:p w:rsidR="00513126" w:rsidRPr="00951E78" w:rsidRDefault="00513126" w:rsidP="00513126">
      <w:r>
        <w:t>Скрипт</w:t>
      </w:r>
      <w:r w:rsidRPr="00951E78">
        <w:t xml:space="preserve"> </w:t>
      </w:r>
      <w:r>
        <w:t>бэкапа</w:t>
      </w:r>
      <w:r w:rsidRPr="00951E78">
        <w:t xml:space="preserve"> </w:t>
      </w:r>
      <w:r>
        <w:t>базы</w:t>
      </w:r>
      <w:r w:rsidRPr="00951E78">
        <w:t xml:space="preserve"> </w:t>
      </w:r>
      <w:r>
        <w:t>данных</w:t>
      </w:r>
      <w:r w:rsidRPr="00951E78">
        <w:t xml:space="preserve"> </w:t>
      </w:r>
      <w:r>
        <w:rPr>
          <w:lang w:val="en-US"/>
        </w:rPr>
        <w:t>zabbix</w:t>
      </w:r>
      <w:r w:rsidRPr="00951E78">
        <w:t xml:space="preserve"> </w:t>
      </w:r>
      <w:r>
        <w:t>и</w:t>
      </w:r>
      <w:r w:rsidRPr="00951E78">
        <w:t xml:space="preserve"> </w:t>
      </w:r>
      <w:r w:rsidRPr="00513126">
        <w:t>сайта</w:t>
      </w:r>
    </w:p>
    <w:p w:rsidR="00513126" w:rsidRPr="00951E78" w:rsidRDefault="00513126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#!/bin/bash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SOURCE_USER="sem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SOURCE_HOST="192.168.1.204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SOURCE_DIR="/var/www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BACKUP_DIR="./backups/monitoring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513126" w:rsidRPr="00513126" w:rsidRDefault="00F831A7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>
        <w:rPr>
          <w:rFonts w:ascii="Lucida Console" w:hAnsi="Lucida Console" w:cs="Lucida Console"/>
          <w:color w:val="auto"/>
          <w:sz w:val="18"/>
          <w:szCs w:val="18"/>
          <w:lang w:val="en-US"/>
        </w:rPr>
        <w:t>MYSQL_USER="####"</w:t>
      </w:r>
    </w:p>
    <w:p w:rsidR="00513126" w:rsidRPr="00513126" w:rsidRDefault="00F831A7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>
        <w:rPr>
          <w:rFonts w:ascii="Lucida Console" w:hAnsi="Lucida Console" w:cs="Lucida Console"/>
          <w:color w:val="auto"/>
          <w:sz w:val="18"/>
          <w:szCs w:val="18"/>
          <w:lang w:val="en-US"/>
        </w:rPr>
        <w:t>MYSQL_PASS="####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MYSQL_DATABASES=("zabbix") 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  <w:t>mkdir -p "$BACKUP_DIR/mysql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  <w:t xml:space="preserve">echo "--- Начало бэкапа MySQL $(date) ---" 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  <w:t xml:space="preserve">    mysqldump  -h"$SOURCE_HOST" -u"$MYSQL_USER" -p"$MYSQL_PASS" "zabbix" &gt; "$BACKUP_DIR/mysql/$DB-$(date +%Y-%m-%d).sql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  <w:t xml:space="preserve">        gzip "$BACKUP_DIR/mysql/$DB-$(date +%Y-%m-%d).sql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  <w:t xml:space="preserve">echo "--- Бэкап MySQL завершен $(date) ---" 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  <w:t>echo "--- Начало rsync $(date) ---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  <w:t>rsync -avz --delete  "$SOURCE_USER@$SOURCE_HOST:$SOURCE_DIR" "$BACKUP_DIR/files" 1&gt;"/dev/null"</w:t>
      </w:r>
    </w:p>
    <w:p w:rsidR="00513126" w:rsidRPr="00EE0743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  <w:t>echo</w:t>
      </w:r>
      <w:r w:rsidRPr="00EE0743">
        <w:rPr>
          <w:rFonts w:ascii="Lucida Console" w:hAnsi="Lucida Console" w:cs="Lucida Console"/>
          <w:color w:val="auto"/>
          <w:sz w:val="18"/>
          <w:szCs w:val="18"/>
        </w:rPr>
        <w:t xml:space="preserve"> "--- </w:t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Rsync</w:t>
      </w:r>
      <w:r w:rsidRPr="00EE0743">
        <w:rPr>
          <w:rFonts w:ascii="Lucida Console" w:hAnsi="Lucida Console" w:cs="Lucida Console"/>
          <w:color w:val="auto"/>
          <w:sz w:val="18"/>
          <w:szCs w:val="18"/>
        </w:rPr>
        <w:t xml:space="preserve"> завершен $(</w:t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date</w:t>
      </w:r>
      <w:r w:rsidRPr="00EE0743">
        <w:rPr>
          <w:rFonts w:ascii="Lucida Console" w:hAnsi="Lucida Console" w:cs="Lucida Console"/>
          <w:color w:val="auto"/>
          <w:sz w:val="18"/>
          <w:szCs w:val="18"/>
        </w:rPr>
        <w:t>) ---"</w:t>
      </w:r>
    </w:p>
    <w:p w:rsid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</w:p>
    <w:p w:rsidR="00951E78" w:rsidRPr="00951E78" w:rsidRDefault="00951E78" w:rsidP="00951E78">
      <w:pPr>
        <w:jc w:val="right"/>
      </w:pPr>
      <w:r>
        <w:t xml:space="preserve">Приложение </w:t>
      </w:r>
      <w:r w:rsidR="00EA2F1D">
        <w:t>Е</w:t>
      </w:r>
    </w:p>
    <w:p w:rsidR="00513126" w:rsidRPr="00513126" w:rsidRDefault="00513126" w:rsidP="00513126">
      <w:r>
        <w:t>Скрипт запуска всех сприптов бэкапа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</w:rPr>
        <w:t>#!/bin/bash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</w:rPr>
        <w:t>echo "=== Запуск полного бэкапа всех серверов ===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"./backup_web1.sh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"./backup_web2.sh"</w:t>
      </w:r>
    </w:p>
    <w:p w:rsidR="00513126" w:rsidRPr="00EE0743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E0743">
        <w:rPr>
          <w:rFonts w:ascii="Lucida Console" w:hAnsi="Lucida Console" w:cs="Lucida Console"/>
          <w:color w:val="auto"/>
          <w:sz w:val="18"/>
          <w:szCs w:val="18"/>
          <w:lang w:val="en-US"/>
        </w:rPr>
        <w:t>"./backup_monitoring.sh"</w:t>
      </w:r>
    </w:p>
    <w:p w:rsidR="00513126" w:rsidRPr="00EE0743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452663" w:rsidRPr="001D5460" w:rsidRDefault="00513126" w:rsidP="00951E78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E0743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echo "=== </w:t>
      </w:r>
      <w:r w:rsidRPr="00513126">
        <w:rPr>
          <w:rFonts w:ascii="Lucida Console" w:hAnsi="Lucida Console" w:cs="Lucida Console"/>
          <w:color w:val="auto"/>
          <w:sz w:val="18"/>
          <w:szCs w:val="18"/>
        </w:rPr>
        <w:t>Все</w:t>
      </w:r>
      <w:r w:rsidRPr="00EE0743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513126">
        <w:rPr>
          <w:rFonts w:ascii="Lucida Console" w:hAnsi="Lucida Console" w:cs="Lucida Console"/>
          <w:color w:val="auto"/>
          <w:sz w:val="18"/>
          <w:szCs w:val="18"/>
        </w:rPr>
        <w:t>бэкапы</w:t>
      </w:r>
      <w:r w:rsidRPr="00EE0743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513126">
        <w:rPr>
          <w:rFonts w:ascii="Lucida Console" w:hAnsi="Lucida Console" w:cs="Lucida Console"/>
          <w:color w:val="auto"/>
          <w:sz w:val="18"/>
          <w:szCs w:val="18"/>
        </w:rPr>
        <w:t>завершены</w:t>
      </w:r>
      <w:r w:rsidRPr="00EE0743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! 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==="</w:t>
      </w:r>
    </w:p>
    <w:p w:rsidR="00951E78" w:rsidRDefault="00951E78" w:rsidP="00951E78">
      <w:pPr>
        <w:jc w:val="right"/>
      </w:pPr>
      <w:r>
        <w:lastRenderedPageBreak/>
        <w:t xml:space="preserve">Приложение </w:t>
      </w:r>
      <w:r w:rsidR="00EA2F1D">
        <w:t>Ж</w:t>
      </w:r>
    </w:p>
    <w:p w:rsidR="00452663" w:rsidRPr="00452663" w:rsidRDefault="00452663" w:rsidP="00452663">
      <w:pPr>
        <w:pStyle w:val="ad"/>
      </w:pPr>
      <w:r>
        <w:t>Схема взаимодействия серверов</w:t>
      </w:r>
    </w:p>
    <w:p w:rsidR="00B343EF" w:rsidRPr="00DC3948" w:rsidRDefault="00951E78" w:rsidP="00B343EF">
      <w:pPr>
        <w:ind w:firstLine="0"/>
        <w:jc w:val="center"/>
      </w:pPr>
      <w:r>
        <w:object w:dxaOrig="9706" w:dyaOrig="15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pt;height:651.75pt" o:ole="">
            <v:imagedata r:id="rId35" o:title=""/>
          </v:shape>
          <o:OLEObject Type="Embed" ProgID="Visio.Drawing.15" ShapeID="_x0000_i1025" DrawAspect="Content" ObjectID="_1809726965" r:id="rId36"/>
        </w:object>
      </w:r>
    </w:p>
    <w:sectPr w:rsidR="00B343EF" w:rsidRPr="00DC3948" w:rsidSect="00DF63AE">
      <w:footerReference w:type="default" r:id="rId37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164E2" w:rsidRDefault="00F164E2" w:rsidP="00253ABC">
      <w:pPr>
        <w:spacing w:line="240" w:lineRule="auto"/>
      </w:pPr>
      <w:r>
        <w:separator/>
      </w:r>
    </w:p>
  </w:endnote>
  <w:endnote w:type="continuationSeparator" w:id="0">
    <w:p w:rsidR="00F164E2" w:rsidRDefault="00F164E2" w:rsidP="00253AB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04288268"/>
      <w:docPartObj>
        <w:docPartGallery w:val="Page Numbers (Bottom of Page)"/>
        <w:docPartUnique/>
      </w:docPartObj>
    </w:sdtPr>
    <w:sdtEndPr/>
    <w:sdtContent>
      <w:p w:rsidR="0087414B" w:rsidRDefault="0087414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06358">
          <w:rPr>
            <w:noProof/>
          </w:rPr>
          <w:t>28</w:t>
        </w:r>
        <w:r>
          <w:fldChar w:fldCharType="end"/>
        </w:r>
      </w:p>
    </w:sdtContent>
  </w:sdt>
  <w:p w:rsidR="0087414B" w:rsidRDefault="0087414B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164E2" w:rsidRDefault="00F164E2" w:rsidP="00253ABC">
      <w:pPr>
        <w:spacing w:line="240" w:lineRule="auto"/>
      </w:pPr>
      <w:r>
        <w:separator/>
      </w:r>
    </w:p>
  </w:footnote>
  <w:footnote w:type="continuationSeparator" w:id="0">
    <w:p w:rsidR="00F164E2" w:rsidRDefault="00F164E2" w:rsidP="00253AB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9A6A33"/>
    <w:multiLevelType w:val="hybridMultilevel"/>
    <w:tmpl w:val="0F7A0214"/>
    <w:lvl w:ilvl="0" w:tplc="19CC2A48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320C2DDD"/>
    <w:multiLevelType w:val="hybridMultilevel"/>
    <w:tmpl w:val="7D5CD9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3C8E644B"/>
    <w:multiLevelType w:val="hybridMultilevel"/>
    <w:tmpl w:val="A116359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3DB91C34"/>
    <w:multiLevelType w:val="hybridMultilevel"/>
    <w:tmpl w:val="5F9654F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4855392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4C5E00EE"/>
    <w:multiLevelType w:val="hybridMultilevel"/>
    <w:tmpl w:val="D738FBD8"/>
    <w:lvl w:ilvl="0" w:tplc="19CC2A48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5DC770E8"/>
    <w:multiLevelType w:val="hybridMultilevel"/>
    <w:tmpl w:val="6E5C5B08"/>
    <w:lvl w:ilvl="0" w:tplc="19CC2A48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7AE62CED"/>
    <w:multiLevelType w:val="multilevel"/>
    <w:tmpl w:val="2BD853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0"/>
  </w:num>
  <w:num w:numId="4">
    <w:abstractNumId w:val="6"/>
  </w:num>
  <w:num w:numId="5">
    <w:abstractNumId w:val="7"/>
  </w:num>
  <w:num w:numId="6">
    <w:abstractNumId w:val="4"/>
  </w:num>
  <w:num w:numId="7">
    <w:abstractNumId w:val="2"/>
  </w:num>
  <w:num w:numId="8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065B"/>
    <w:rsid w:val="00015E0C"/>
    <w:rsid w:val="000376DD"/>
    <w:rsid w:val="00057D4A"/>
    <w:rsid w:val="00095E45"/>
    <w:rsid w:val="000A41FF"/>
    <w:rsid w:val="000A7AC5"/>
    <w:rsid w:val="000C273A"/>
    <w:rsid w:val="000D6309"/>
    <w:rsid w:val="000D79A2"/>
    <w:rsid w:val="00100011"/>
    <w:rsid w:val="00105287"/>
    <w:rsid w:val="001157B2"/>
    <w:rsid w:val="001207BD"/>
    <w:rsid w:val="00123E7B"/>
    <w:rsid w:val="00131EE7"/>
    <w:rsid w:val="0013348F"/>
    <w:rsid w:val="00152F57"/>
    <w:rsid w:val="00182472"/>
    <w:rsid w:val="001B2A0C"/>
    <w:rsid w:val="001D5460"/>
    <w:rsid w:val="001F6928"/>
    <w:rsid w:val="00213752"/>
    <w:rsid w:val="002213E5"/>
    <w:rsid w:val="002404F0"/>
    <w:rsid w:val="0024578F"/>
    <w:rsid w:val="00250CAB"/>
    <w:rsid w:val="00253ABC"/>
    <w:rsid w:val="002758F0"/>
    <w:rsid w:val="0029378B"/>
    <w:rsid w:val="002A0B7B"/>
    <w:rsid w:val="002D6668"/>
    <w:rsid w:val="002F2298"/>
    <w:rsid w:val="002F4DBE"/>
    <w:rsid w:val="00300CB7"/>
    <w:rsid w:val="00306358"/>
    <w:rsid w:val="00332387"/>
    <w:rsid w:val="00350458"/>
    <w:rsid w:val="0038045E"/>
    <w:rsid w:val="00387239"/>
    <w:rsid w:val="00391A72"/>
    <w:rsid w:val="0039668F"/>
    <w:rsid w:val="003A2E79"/>
    <w:rsid w:val="003E27C1"/>
    <w:rsid w:val="003F5609"/>
    <w:rsid w:val="003F6C88"/>
    <w:rsid w:val="0042065B"/>
    <w:rsid w:val="00443785"/>
    <w:rsid w:val="00452663"/>
    <w:rsid w:val="00471733"/>
    <w:rsid w:val="00493983"/>
    <w:rsid w:val="004A5859"/>
    <w:rsid w:val="004C41AD"/>
    <w:rsid w:val="004D1283"/>
    <w:rsid w:val="004E1AEA"/>
    <w:rsid w:val="004F6E17"/>
    <w:rsid w:val="00504D92"/>
    <w:rsid w:val="005062A8"/>
    <w:rsid w:val="00513126"/>
    <w:rsid w:val="00516109"/>
    <w:rsid w:val="005352C9"/>
    <w:rsid w:val="00572E97"/>
    <w:rsid w:val="00575D9B"/>
    <w:rsid w:val="0058323F"/>
    <w:rsid w:val="005B4548"/>
    <w:rsid w:val="005D6237"/>
    <w:rsid w:val="005F3339"/>
    <w:rsid w:val="00610763"/>
    <w:rsid w:val="0061408C"/>
    <w:rsid w:val="0062717B"/>
    <w:rsid w:val="006459D5"/>
    <w:rsid w:val="00671762"/>
    <w:rsid w:val="00676A1B"/>
    <w:rsid w:val="006A765B"/>
    <w:rsid w:val="006B4C22"/>
    <w:rsid w:val="006B5A26"/>
    <w:rsid w:val="0070572F"/>
    <w:rsid w:val="00717B6A"/>
    <w:rsid w:val="00743F3F"/>
    <w:rsid w:val="007442C2"/>
    <w:rsid w:val="00756371"/>
    <w:rsid w:val="00767666"/>
    <w:rsid w:val="00782828"/>
    <w:rsid w:val="007A30BD"/>
    <w:rsid w:val="007C0F7E"/>
    <w:rsid w:val="007D1FFB"/>
    <w:rsid w:val="00816462"/>
    <w:rsid w:val="00834668"/>
    <w:rsid w:val="00835CF9"/>
    <w:rsid w:val="00844114"/>
    <w:rsid w:val="00866FA6"/>
    <w:rsid w:val="00872EE3"/>
    <w:rsid w:val="0087414B"/>
    <w:rsid w:val="00891A43"/>
    <w:rsid w:val="008C30FB"/>
    <w:rsid w:val="008F0A5E"/>
    <w:rsid w:val="00951E78"/>
    <w:rsid w:val="00961691"/>
    <w:rsid w:val="00984AA5"/>
    <w:rsid w:val="009A1766"/>
    <w:rsid w:val="009A1A58"/>
    <w:rsid w:val="009A5BE9"/>
    <w:rsid w:val="009D0289"/>
    <w:rsid w:val="009D6D55"/>
    <w:rsid w:val="009F57AA"/>
    <w:rsid w:val="00A104A1"/>
    <w:rsid w:val="00A10F01"/>
    <w:rsid w:val="00A12141"/>
    <w:rsid w:val="00A23480"/>
    <w:rsid w:val="00A53781"/>
    <w:rsid w:val="00A773F1"/>
    <w:rsid w:val="00A93216"/>
    <w:rsid w:val="00A9664B"/>
    <w:rsid w:val="00A96F52"/>
    <w:rsid w:val="00AA07BD"/>
    <w:rsid w:val="00AA40A7"/>
    <w:rsid w:val="00AB44A2"/>
    <w:rsid w:val="00AD4289"/>
    <w:rsid w:val="00AE2C34"/>
    <w:rsid w:val="00B2057D"/>
    <w:rsid w:val="00B343EF"/>
    <w:rsid w:val="00B3595E"/>
    <w:rsid w:val="00B44D42"/>
    <w:rsid w:val="00B83226"/>
    <w:rsid w:val="00B8449F"/>
    <w:rsid w:val="00BC625C"/>
    <w:rsid w:val="00BE4365"/>
    <w:rsid w:val="00BF0644"/>
    <w:rsid w:val="00BF6B2B"/>
    <w:rsid w:val="00C27423"/>
    <w:rsid w:val="00C324DE"/>
    <w:rsid w:val="00C504DF"/>
    <w:rsid w:val="00C666E5"/>
    <w:rsid w:val="00C76620"/>
    <w:rsid w:val="00CD42B8"/>
    <w:rsid w:val="00CD7118"/>
    <w:rsid w:val="00CE16E5"/>
    <w:rsid w:val="00CF281D"/>
    <w:rsid w:val="00CF6E03"/>
    <w:rsid w:val="00D03FFA"/>
    <w:rsid w:val="00D05FE6"/>
    <w:rsid w:val="00D12D9B"/>
    <w:rsid w:val="00D22B78"/>
    <w:rsid w:val="00D549C6"/>
    <w:rsid w:val="00D8155C"/>
    <w:rsid w:val="00D82919"/>
    <w:rsid w:val="00DB11B1"/>
    <w:rsid w:val="00DC3948"/>
    <w:rsid w:val="00DF63AE"/>
    <w:rsid w:val="00E160AE"/>
    <w:rsid w:val="00E21FF5"/>
    <w:rsid w:val="00E31671"/>
    <w:rsid w:val="00E32A12"/>
    <w:rsid w:val="00E37850"/>
    <w:rsid w:val="00E675E1"/>
    <w:rsid w:val="00E76CF9"/>
    <w:rsid w:val="00EA2F1D"/>
    <w:rsid w:val="00EA383D"/>
    <w:rsid w:val="00EC45FC"/>
    <w:rsid w:val="00ED4BA4"/>
    <w:rsid w:val="00EE0743"/>
    <w:rsid w:val="00EE12A9"/>
    <w:rsid w:val="00F05105"/>
    <w:rsid w:val="00F154C1"/>
    <w:rsid w:val="00F164E2"/>
    <w:rsid w:val="00F22964"/>
    <w:rsid w:val="00F25235"/>
    <w:rsid w:val="00F66A60"/>
    <w:rsid w:val="00F70A0E"/>
    <w:rsid w:val="00F73C96"/>
    <w:rsid w:val="00F7781E"/>
    <w:rsid w:val="00F831A7"/>
    <w:rsid w:val="00F849DD"/>
    <w:rsid w:val="00FC60A0"/>
    <w:rsid w:val="00FE1948"/>
    <w:rsid w:val="00FE3798"/>
    <w:rsid w:val="00FE74AE"/>
    <w:rsid w:val="00FF18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754195"/>
  <w15:docId w15:val="{0C241436-16F6-4A74-BDDF-3D3295A90C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0F01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C3948"/>
    <w:pPr>
      <w:keepNext/>
      <w:keepLines/>
      <w:ind w:firstLine="0"/>
      <w:jc w:val="center"/>
      <w:outlineLvl w:val="0"/>
    </w:pPr>
    <w:rPr>
      <w:rFonts w:eastAsiaTheme="majorEastAsia" w:cstheme="majorBidi"/>
      <w:b/>
      <w:bCs/>
      <w:cap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D1283"/>
    <w:pPr>
      <w:keepNext/>
      <w:keepLines/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E74A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53ABC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53ABC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3948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paragraph" w:styleId="a7">
    <w:name w:val="TOC Heading"/>
    <w:basedOn w:val="1"/>
    <w:next w:val="a"/>
    <w:uiPriority w:val="39"/>
    <w:unhideWhenUsed/>
    <w:qFormat/>
    <w:rsid w:val="006459D5"/>
    <w:pPr>
      <w:spacing w:line="276" w:lineRule="auto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459D5"/>
    <w:pPr>
      <w:spacing w:after="100"/>
    </w:pPr>
  </w:style>
  <w:style w:type="character" w:styleId="a8">
    <w:name w:val="Hyperlink"/>
    <w:basedOn w:val="a0"/>
    <w:uiPriority w:val="99"/>
    <w:unhideWhenUsed/>
    <w:rsid w:val="006459D5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6459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459D5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4D1283"/>
    <w:rPr>
      <w:rFonts w:ascii="Times New Roman" w:eastAsiaTheme="majorEastAsia" w:hAnsi="Times New Roman" w:cstheme="majorBidi"/>
      <w:b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4D1283"/>
    <w:pPr>
      <w:spacing w:after="100"/>
      <w:ind w:left="280"/>
    </w:pPr>
  </w:style>
  <w:style w:type="paragraph" w:styleId="ab">
    <w:name w:val="List Paragraph"/>
    <w:basedOn w:val="a"/>
    <w:uiPriority w:val="34"/>
    <w:qFormat/>
    <w:rsid w:val="00844114"/>
    <w:pPr>
      <w:ind w:left="720"/>
      <w:contextualSpacing/>
    </w:pPr>
  </w:style>
  <w:style w:type="paragraph" w:customStyle="1" w:styleId="ds-markdown-paragraph">
    <w:name w:val="ds-markdown-paragraph"/>
    <w:basedOn w:val="a"/>
    <w:rsid w:val="00F73C96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F73C96"/>
    <w:rPr>
      <w:b/>
      <w:bCs/>
    </w:rPr>
  </w:style>
  <w:style w:type="character" w:customStyle="1" w:styleId="30">
    <w:name w:val="Заголовок 3 Знак"/>
    <w:basedOn w:val="a0"/>
    <w:link w:val="3"/>
    <w:uiPriority w:val="9"/>
    <w:semiHidden/>
    <w:rsid w:val="00FE74A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ad">
    <w:name w:val="No Spacing"/>
    <w:uiPriority w:val="1"/>
    <w:qFormat/>
    <w:rsid w:val="007442C2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table" w:styleId="ae">
    <w:name w:val="Table Grid"/>
    <w:basedOn w:val="a1"/>
    <w:uiPriority w:val="59"/>
    <w:rsid w:val="00C324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caption"/>
    <w:basedOn w:val="a"/>
    <w:next w:val="a"/>
    <w:uiPriority w:val="35"/>
    <w:unhideWhenUsed/>
    <w:qFormat/>
    <w:rsid w:val="005F3339"/>
    <w:pPr>
      <w:spacing w:after="200" w:line="240" w:lineRule="auto"/>
      <w:jc w:val="right"/>
    </w:pPr>
    <w:rPr>
      <w:iCs/>
      <w:szCs w:val="18"/>
    </w:rPr>
  </w:style>
  <w:style w:type="character" w:styleId="af0">
    <w:name w:val="FollowedHyperlink"/>
    <w:basedOn w:val="a0"/>
    <w:uiPriority w:val="99"/>
    <w:semiHidden/>
    <w:unhideWhenUsed/>
    <w:rsid w:val="000C273A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13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613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15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83596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77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29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15442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653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5857599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587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07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2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9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3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1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3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2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40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2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85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30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1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94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891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86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65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44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18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03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931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78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0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1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75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82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16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8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96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19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59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7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8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35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6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01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hyperlink" Target="https://hospital.semops.duckdns.org/" TargetMode="External"/><Relationship Id="rId36" Type="http://schemas.openxmlformats.org/officeDocument/2006/relationships/package" Target="embeddings/_________Microsoft_Visio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2.png"/><Relationship Id="rId35" Type="http://schemas.openxmlformats.org/officeDocument/2006/relationships/image" Target="media/image2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7DDDE3-5131-496C-A846-26E462D4E2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53</TotalTime>
  <Pages>30</Pages>
  <Words>3989</Words>
  <Characters>22739</Characters>
  <Application>Microsoft Office Word</Application>
  <DocSecurity>0</DocSecurity>
  <Lines>189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раснов Семён Евгеньевич</dc:creator>
  <cp:keywords/>
  <dc:description/>
  <cp:lastModifiedBy>Семён Краснов</cp:lastModifiedBy>
  <cp:revision>85</cp:revision>
  <dcterms:created xsi:type="dcterms:W3CDTF">2025-04-26T06:16:00Z</dcterms:created>
  <dcterms:modified xsi:type="dcterms:W3CDTF">2025-05-25T22:10:00Z</dcterms:modified>
</cp:coreProperties>
</file>